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6.xml" ContentType="application/vnd.openxmlformats-officedocument.presentationml.notesSlide+xml"/>
  <Override PartName="/ppt/charts/chart3.xml" ContentType="application/vnd.openxmlformats-officedocument.drawingml.chart+xml"/>
  <Override PartName="/ppt/theme/themeOverride1.xml" ContentType="application/vnd.openxmlformats-officedocument.themeOverride+xml"/>
  <Override PartName="/ppt/notesSlides/notesSlide17.xml" ContentType="application/vnd.openxmlformats-officedocument.presentationml.notesSlide+xml"/>
  <Override PartName="/ppt/charts/chart4.xml" ContentType="application/vnd.openxmlformats-officedocument.drawingml.chart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charts/chart5.xml" ContentType="application/vnd.openxmlformats-officedocument.drawingml.chart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charts/chart6.xml" ContentType="application/vnd.openxmlformats-officedocument.drawingml.chart+xml"/>
  <Override PartName="/ppt/theme/themeOverride2.xml" ContentType="application/vnd.openxmlformats-officedocument.themeOverride+xml"/>
  <Override PartName="/ppt/notesSlides/notesSlide40.xml" ContentType="application/vnd.openxmlformats-officedocument.presentationml.notesSlide+xml"/>
  <Override PartName="/ppt/charts/chart7.xml" ContentType="application/vnd.openxmlformats-officedocument.drawingml.chart+xml"/>
  <Override PartName="/ppt/theme/themeOverride3.xml" ContentType="application/vnd.openxmlformats-officedocument.themeOverride+xml"/>
  <Override PartName="/ppt/notesSlides/notesSlide41.xml" ContentType="application/vnd.openxmlformats-officedocument.presentationml.notesSlide+xml"/>
  <Override PartName="/ppt/charts/chart8.xml" ContentType="application/vnd.openxmlformats-officedocument.drawingml.chart+xml"/>
  <Override PartName="/ppt/theme/themeOverride4.xml" ContentType="application/vnd.openxmlformats-officedocument.themeOverride+xml"/>
  <Override PartName="/ppt/notesSlides/notesSlide42.xml" ContentType="application/vnd.openxmlformats-officedocument.presentationml.notesSlide+xml"/>
  <Override PartName="/ppt/charts/chart9.xml" ContentType="application/vnd.openxmlformats-officedocument.drawingml.chart+xml"/>
  <Override PartName="/ppt/theme/themeOverride5.xml" ContentType="application/vnd.openxmlformats-officedocument.themeOverride+xml"/>
  <Override PartName="/ppt/notesSlides/notesSlide43.xml" ContentType="application/vnd.openxmlformats-officedocument.presentationml.notesSlide+xml"/>
  <Override PartName="/ppt/charts/chart10.xml" ContentType="application/vnd.openxmlformats-officedocument.drawingml.chart+xml"/>
  <Override PartName="/ppt/theme/themeOverride6.xml" ContentType="application/vnd.openxmlformats-officedocument.themeOverride+xml"/>
  <Override PartName="/ppt/notesSlides/notesSlide44.xml" ContentType="application/vnd.openxmlformats-officedocument.presentationml.notesSlide+xml"/>
  <Override PartName="/ppt/charts/chart11.xml" ContentType="application/vnd.openxmlformats-officedocument.drawingml.chart+xml"/>
  <Override PartName="/ppt/theme/themeOverride7.xml" ContentType="application/vnd.openxmlformats-officedocument.themeOverride+xml"/>
  <Override PartName="/ppt/notesSlides/notesSlide45.xml" ContentType="application/vnd.openxmlformats-officedocument.presentationml.notesSlide+xml"/>
  <Override PartName="/ppt/charts/chart12.xml" ContentType="application/vnd.openxmlformats-officedocument.drawingml.chart+xml"/>
  <Override PartName="/ppt/theme/themeOverride8.xml" ContentType="application/vnd.openxmlformats-officedocument.themeOverride+xml"/>
  <Override PartName="/ppt/notesSlides/notesSlide46.xml" ContentType="application/vnd.openxmlformats-officedocument.presentationml.notesSlide+xml"/>
  <Override PartName="/ppt/charts/chart13.xml" ContentType="application/vnd.openxmlformats-officedocument.drawingml.chart+xml"/>
  <Override PartName="/ppt/theme/themeOverride9.xml" ContentType="application/vnd.openxmlformats-officedocument.themeOverride+xml"/>
  <Override PartName="/ppt/notesSlides/notesSlide47.xml" ContentType="application/vnd.openxmlformats-officedocument.presentationml.notesSlide+xml"/>
  <Override PartName="/ppt/charts/chart14.xml" ContentType="application/vnd.openxmlformats-officedocument.drawingml.chart+xml"/>
  <Override PartName="/ppt/theme/themeOverride10.xml" ContentType="application/vnd.openxmlformats-officedocument.themeOverride+xml"/>
  <Override PartName="/ppt/notesSlides/notesSlide48.xml" ContentType="application/vnd.openxmlformats-officedocument.presentationml.notesSlide+xml"/>
  <Override PartName="/ppt/charts/chart15.xml" ContentType="application/vnd.openxmlformats-officedocument.drawingml.chart+xml"/>
  <Override PartName="/ppt/theme/themeOverride11.xml" ContentType="application/vnd.openxmlformats-officedocument.themeOverr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9"/>
  </p:notesMasterIdLst>
  <p:sldIdLst>
    <p:sldId id="351" r:id="rId2"/>
    <p:sldId id="298" r:id="rId3"/>
    <p:sldId id="328" r:id="rId4"/>
    <p:sldId id="329" r:id="rId5"/>
    <p:sldId id="368" r:id="rId6"/>
    <p:sldId id="369" r:id="rId7"/>
    <p:sldId id="370" r:id="rId8"/>
    <p:sldId id="371" r:id="rId9"/>
    <p:sldId id="372" r:id="rId10"/>
    <p:sldId id="373" r:id="rId11"/>
    <p:sldId id="375" r:id="rId12"/>
    <p:sldId id="374" r:id="rId13"/>
    <p:sldId id="376" r:id="rId14"/>
    <p:sldId id="377" r:id="rId15"/>
    <p:sldId id="378" r:id="rId16"/>
    <p:sldId id="379" r:id="rId17"/>
    <p:sldId id="380" r:id="rId18"/>
    <p:sldId id="381" r:id="rId19"/>
    <p:sldId id="382" r:id="rId20"/>
    <p:sldId id="383" r:id="rId21"/>
    <p:sldId id="384" r:id="rId22"/>
    <p:sldId id="385" r:id="rId23"/>
    <p:sldId id="386" r:id="rId24"/>
    <p:sldId id="387" r:id="rId25"/>
    <p:sldId id="388" r:id="rId26"/>
    <p:sldId id="389" r:id="rId27"/>
    <p:sldId id="390" r:id="rId28"/>
    <p:sldId id="391" r:id="rId29"/>
    <p:sldId id="395" r:id="rId30"/>
    <p:sldId id="394" r:id="rId31"/>
    <p:sldId id="393" r:id="rId32"/>
    <p:sldId id="392" r:id="rId33"/>
    <p:sldId id="396" r:id="rId34"/>
    <p:sldId id="397" r:id="rId35"/>
    <p:sldId id="398" r:id="rId36"/>
    <p:sldId id="399" r:id="rId37"/>
    <p:sldId id="400" r:id="rId38"/>
    <p:sldId id="401" r:id="rId39"/>
    <p:sldId id="402" r:id="rId40"/>
    <p:sldId id="403" r:id="rId41"/>
    <p:sldId id="404" r:id="rId42"/>
    <p:sldId id="405" r:id="rId43"/>
    <p:sldId id="407" r:id="rId44"/>
    <p:sldId id="408" r:id="rId45"/>
    <p:sldId id="411" r:id="rId46"/>
    <p:sldId id="412" r:id="rId47"/>
    <p:sldId id="413" r:id="rId48"/>
    <p:sldId id="414" r:id="rId49"/>
    <p:sldId id="415" r:id="rId50"/>
    <p:sldId id="416" r:id="rId51"/>
    <p:sldId id="417" r:id="rId52"/>
    <p:sldId id="418" r:id="rId53"/>
    <p:sldId id="419" r:id="rId54"/>
    <p:sldId id="420" r:id="rId55"/>
    <p:sldId id="421" r:id="rId56"/>
    <p:sldId id="422" r:id="rId57"/>
    <p:sldId id="434" r:id="rId58"/>
    <p:sldId id="435" r:id="rId59"/>
    <p:sldId id="436" r:id="rId60"/>
    <p:sldId id="437" r:id="rId61"/>
    <p:sldId id="438" r:id="rId62"/>
    <p:sldId id="439" r:id="rId63"/>
    <p:sldId id="440" r:id="rId64"/>
    <p:sldId id="441" r:id="rId65"/>
    <p:sldId id="442" r:id="rId66"/>
    <p:sldId id="443" r:id="rId67"/>
    <p:sldId id="446" r:id="rId68"/>
    <p:sldId id="444" r:id="rId69"/>
    <p:sldId id="445" r:id="rId70"/>
    <p:sldId id="447" r:id="rId71"/>
    <p:sldId id="448" r:id="rId72"/>
    <p:sldId id="450" r:id="rId73"/>
    <p:sldId id="451" r:id="rId74"/>
    <p:sldId id="452" r:id="rId75"/>
    <p:sldId id="453" r:id="rId76"/>
    <p:sldId id="454" r:id="rId77"/>
    <p:sldId id="455" r:id="rId78"/>
    <p:sldId id="456" r:id="rId79"/>
    <p:sldId id="457" r:id="rId80"/>
    <p:sldId id="458" r:id="rId81"/>
    <p:sldId id="459" r:id="rId82"/>
    <p:sldId id="461" r:id="rId83"/>
    <p:sldId id="460" r:id="rId84"/>
    <p:sldId id="462" r:id="rId85"/>
    <p:sldId id="463" r:id="rId86"/>
    <p:sldId id="464" r:id="rId87"/>
    <p:sldId id="465" r:id="rId88"/>
    <p:sldId id="466" r:id="rId89"/>
    <p:sldId id="423" r:id="rId90"/>
    <p:sldId id="424" r:id="rId91"/>
    <p:sldId id="425" r:id="rId92"/>
    <p:sldId id="426" r:id="rId93"/>
    <p:sldId id="430" r:id="rId94"/>
    <p:sldId id="431" r:id="rId95"/>
    <p:sldId id="432" r:id="rId96"/>
    <p:sldId id="433" r:id="rId97"/>
    <p:sldId id="366" r:id="rId9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497D"/>
    <a:srgbClr val="E9EDF4"/>
    <a:srgbClr val="D0D8E8"/>
    <a:srgbClr val="4F81BD"/>
    <a:srgbClr val="BD4A47"/>
    <a:srgbClr val="F8EDEC"/>
    <a:srgbClr val="008000"/>
    <a:srgbClr val="CC00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Светлый стиль 2 -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12" autoAdjust="0"/>
    <p:restoredTop sz="92881" autoAdjust="0"/>
  </p:normalViewPr>
  <p:slideViewPr>
    <p:cSldViewPr>
      <p:cViewPr varScale="1">
        <p:scale>
          <a:sx n="108" d="100"/>
          <a:sy n="108" d="100"/>
        </p:scale>
        <p:origin x="828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ar\Documents\&#1057;&#1090;&#1088;&#1072;&#1090;&#1077;&#1075;&#1080;&#1103;%202025\&#1054;&#1073;&#1086;&#1088;&#1091;&#1076;&#1086;&#1074;&#1072;&#1085;&#1080;&#1077;%20(&#1085;&#1086;&#1074;&#1099;&#1081;).xlsx" TargetMode="Externa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Relationship Id="rId1" Type="http://schemas.openxmlformats.org/officeDocument/2006/relationships/themeOverride" Target="../theme/themeOverride6.xml"/></Relationships>
</file>

<file path=ppt/charts/_rels/chart1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Relationship Id="rId1" Type="http://schemas.openxmlformats.org/officeDocument/2006/relationships/themeOverride" Target="../theme/themeOverride7.xml"/></Relationships>
</file>

<file path=ppt/charts/_rels/chart1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Relationship Id="rId1" Type="http://schemas.openxmlformats.org/officeDocument/2006/relationships/themeOverride" Target="../theme/themeOverride8.xml"/></Relationships>
</file>

<file path=ppt/charts/_rels/chart1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Relationship Id="rId1" Type="http://schemas.openxmlformats.org/officeDocument/2006/relationships/themeOverride" Target="../theme/themeOverride9.xml"/></Relationships>
</file>

<file path=ppt/charts/_rels/chart14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Relationship Id="rId1" Type="http://schemas.openxmlformats.org/officeDocument/2006/relationships/themeOverride" Target="../theme/themeOverride10.xml"/></Relationships>
</file>

<file path=ppt/charts/_rels/chart15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ar\Documents\&#1057;&#1090;&#1088;&#1072;&#1090;&#1077;&#1075;&#1080;&#1103;%202025\&#1054;&#1073;&#1086;&#1088;&#1091;&#1076;&#1086;&#1074;&#1072;&#1085;&#1080;&#1077;%20(&#1085;&#1086;&#1074;&#1099;&#1081;)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2025\&#1054;&#1073;&#1086;&#1088;&#1091;&#1076;&#1086;&#1074;&#1072;&#1085;&#1080;&#1077;%20(&#1085;&#1086;&#1074;&#1099;&#1081;).xlsx" TargetMode="External"/><Relationship Id="rId1" Type="http://schemas.openxmlformats.org/officeDocument/2006/relationships/themeOverride" Target="../theme/themeOverride1.xm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wnloads\&#1057;&#1090;&#1088;&#1072;&#1090;&#1077;&#1075;&#1080;&#1103;%20(1)\&#1057;&#1090;&#1088;&#1072;&#1090;&#1077;&#1075;&#1080;&#1103;\&#1054;&#1073;&#1086;&#1088;&#1091;&#1076;&#1086;&#1074;&#1072;&#1085;&#1080;&#1077;%20(&#1085;&#1086;&#1074;&#1099;&#1081;)%20(&#1040;&#1074;&#1090;&#1086;&#1089;&#1086;&#1093;&#1088;&#1072;&#1085;&#1077;&#1085;&#1085;&#1099;&#1081;)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Relationship Id="rId1" Type="http://schemas.openxmlformats.org/officeDocument/2006/relationships/themeOverride" Target="../theme/themeOverride2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Relationship Id="rId1" Type="http://schemas.openxmlformats.org/officeDocument/2006/relationships/themeOverride" Target="../theme/themeOverride3.xm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Relationship Id="rId1" Type="http://schemas.openxmlformats.org/officeDocument/2006/relationships/themeOverride" Target="../theme/themeOverride4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ar\Documents\&#1057;&#1090;&#1088;&#1072;&#1090;&#1077;&#1075;&#1080;&#1103;%20&#1048;&#1058;\&#1057;&#1090;&#1088;&#1072;&#1090;&#1077;&#1075;&#1080;&#1103;%202025\&#1087;&#1086;%20&#1057;&#1072;&#1081;&#1090;&#1091;.xlsx" TargetMode="External"/><Relationship Id="rId1" Type="http://schemas.openxmlformats.org/officeDocument/2006/relationships/themeOverride" Target="../theme/themeOverrid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011177560735693"/>
          <c:y val="2.9708693127964363E-2"/>
          <c:w val="0.56156248903570705"/>
          <c:h val="0.76210775080962467"/>
        </c:manualLayout>
      </c:layout>
      <c:pieChart>
        <c:varyColors val="1"/>
        <c:ser>
          <c:idx val="0"/>
          <c:order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Lbls>
            <c:dLbl>
              <c:idx val="0"/>
              <c:layout>
                <c:manualLayout>
                  <c:x val="-9.3825112521569637E-2"/>
                  <c:y val="8.84510884369874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15245314585229797"/>
                  <c:y val="-0.1321398332108041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15931676418218352"/>
                  <c:y val="-7.44498633591702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16145568832648452"/>
                  <c:y val="9.11819821690714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Лист9!$A$26:$A$29</c:f>
              <c:strCache>
                <c:ptCount val="4"/>
                <c:pt idx="0">
                  <c:v>Вспомогательные системы</c:v>
                </c:pt>
                <c:pt idx="1">
                  <c:v>Вычислительная техника</c:v>
                </c:pt>
                <c:pt idx="2">
                  <c:v>Мультимедиа</c:v>
                </c:pt>
                <c:pt idx="3">
                  <c:v>Типография</c:v>
                </c:pt>
              </c:strCache>
            </c:strRef>
          </c:cat>
          <c:val>
            <c:numRef>
              <c:f>Лист9!$U$26:$U$29</c:f>
              <c:numCache>
                <c:formatCode>0.0%</c:formatCode>
                <c:ptCount val="4"/>
                <c:pt idx="0">
                  <c:v>0.126132522718023</c:v>
                </c:pt>
                <c:pt idx="1">
                  <c:v>0.46422628923720832</c:v>
                </c:pt>
                <c:pt idx="2">
                  <c:v>0.14644154345581731</c:v>
                </c:pt>
                <c:pt idx="3">
                  <c:v>0.2631996445889511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b"/>
      <c:layout>
        <c:manualLayout>
          <c:xMode val="edge"/>
          <c:yMode val="edge"/>
          <c:x val="8.6267713170109533E-2"/>
          <c:y val="0.69925702648400889"/>
          <c:w val="0.84456027503604303"/>
          <c:h val="0.255361530147522"/>
        </c:manualLayout>
      </c:layout>
      <c:overlay val="0"/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400"/>
      </a:pPr>
      <a:endParaRPr lang="ru-RU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ofPieChart>
        <c:ofPieType val="pie"/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119:$A$126</c:f>
              <c:strCache>
                <c:ptCount val="8"/>
                <c:pt idx="0">
                  <c:v> Все разделы (каждый менее 1%)</c:v>
                </c:pt>
                <c:pt idx="1">
                  <c:v> Новости</c:v>
                </c:pt>
                <c:pt idx="2">
                  <c:v> Экономические и социальные перемены: факты, тенденции, прогноз</c:v>
                </c:pt>
                <c:pt idx="3">
                  <c:v> Проблемы развития территории</c:v>
                </c:pt>
                <c:pt idx="4">
                  <c:v> Правила для авторов - Экономические и социальные перемены: факты, тенденции, прогноз</c:v>
                </c:pt>
                <c:pt idx="5">
                  <c:v> Личный кабинет</c:v>
                </c:pt>
                <c:pt idx="6">
                  <c:v> Вопросы территориального развития</c:v>
                </c:pt>
                <c:pt idx="7">
                  <c:v> Материалы олимпиады</c:v>
                </c:pt>
              </c:strCache>
            </c:strRef>
          </c:cat>
          <c:val>
            <c:numRef>
              <c:f>Лист1!$D$119:$D$126</c:f>
              <c:numCache>
                <c:formatCode>0.0</c:formatCode>
                <c:ptCount val="8"/>
                <c:pt idx="0">
                  <c:v>77.599999999999994</c:v>
                </c:pt>
                <c:pt idx="1">
                  <c:v>12.31581681942539</c:v>
                </c:pt>
                <c:pt idx="2">
                  <c:v>4.0400555289456808</c:v>
                </c:pt>
                <c:pt idx="3">
                  <c:v>1.7101129250927511</c:v>
                </c:pt>
                <c:pt idx="4">
                  <c:v>1.4048660891872802</c:v>
                </c:pt>
                <c:pt idx="5">
                  <c:v>1.0407618181670577</c:v>
                </c:pt>
                <c:pt idx="6">
                  <c:v>1.0224957176142035</c:v>
                </c:pt>
                <c:pt idx="7">
                  <c:v>0.9153345943707936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gapWidth val="100"/>
        <c:splitType val="pos"/>
        <c:splitPos val="5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58982706708602428"/>
          <c:w val="0.99118604149437284"/>
          <c:h val="0.3925312058305676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ofPieChart>
        <c:ofPieType val="pie"/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137:$A$150</c:f>
              <c:strCache>
                <c:ptCount val="14"/>
                <c:pt idx="0">
                  <c:v>Главный сайт(www)</c:v>
                </c:pt>
                <c:pt idx="1">
                  <c:v>ЭИСП(esc)</c:v>
                </c:pt>
                <c:pt idx="2">
                  <c:v>НОЦ</c:v>
                </c:pt>
                <c:pt idx="3">
                  <c:v>ПРТ(pdt)</c:v>
                </c:pt>
                <c:pt idx="4">
                  <c:v>Форумы (конференции)</c:v>
                </c:pt>
                <c:pt idx="5">
                  <c:v>ВТР(vtr)</c:v>
                </c:pt>
                <c:pt idx="6">
                  <c:v>Соц. пространство(sa)</c:v>
                </c:pt>
                <c:pt idx="7">
                  <c:v>Библиотека(lib)</c:v>
                </c:pt>
                <c:pt idx="8">
                  <c:v>Виртуальный музей (museum)</c:v>
                </c:pt>
                <c:pt idx="9">
                  <c:v>ИАС (все системы)</c:v>
                </c:pt>
                <c:pt idx="10">
                  <c:v>Бюллетень ЭГУ(gm)</c:v>
                </c:pt>
                <c:pt idx="11">
                  <c:v>Типография(po)</c:v>
                </c:pt>
                <c:pt idx="12">
                  <c:v>ЦТТ(ctt)</c:v>
                </c:pt>
                <c:pt idx="13">
                  <c:v>Английская версия (en)</c:v>
                </c:pt>
              </c:strCache>
            </c:strRef>
          </c:cat>
          <c:val>
            <c:numRef>
              <c:f>Лист1!$C$137:$C$150</c:f>
              <c:numCache>
                <c:formatCode>0.0</c:formatCode>
                <c:ptCount val="14"/>
                <c:pt idx="0">
                  <c:v>32.487647625098134</c:v>
                </c:pt>
                <c:pt idx="1">
                  <c:v>22.384639499302274</c:v>
                </c:pt>
                <c:pt idx="2">
                  <c:v>14.879722130517647</c:v>
                </c:pt>
                <c:pt idx="3">
                  <c:v>8.7794105815672889</c:v>
                </c:pt>
                <c:pt idx="4">
                  <c:v>7.8849904426880322</c:v>
                </c:pt>
                <c:pt idx="5">
                  <c:v>5.0214033851471882</c:v>
                </c:pt>
                <c:pt idx="6">
                  <c:v>2.8988201089172909</c:v>
                </c:pt>
                <c:pt idx="7">
                  <c:v>1.9500245521657231</c:v>
                </c:pt>
                <c:pt idx="8">
                  <c:v>0.8325542297694315</c:v>
                </c:pt>
                <c:pt idx="9">
                  <c:v>0.82145720571385772</c:v>
                </c:pt>
                <c:pt idx="10">
                  <c:v>0.80370196722493947</c:v>
                </c:pt>
                <c:pt idx="11">
                  <c:v>0.62171077271352748</c:v>
                </c:pt>
                <c:pt idx="12">
                  <c:v>0.5221149818147518</c:v>
                </c:pt>
                <c:pt idx="13">
                  <c:v>0.111802517359907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gapWidth val="100"/>
        <c:splitType val="pos"/>
        <c:splitPos val="7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1.7021966044442699E-2"/>
          <c:y val="0.75137137540273291"/>
          <c:w val="0.96751490097114068"/>
          <c:h val="0.2346459961238874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b="1"/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193:$A$195</c:f>
              <c:strCache>
                <c:ptCount val="3"/>
                <c:pt idx="0">
                  <c:v>Сайты</c:v>
                </c:pt>
                <c:pt idx="1">
                  <c:v>Поисковые движки</c:v>
                </c:pt>
                <c:pt idx="2">
                  <c:v>Прямой вход</c:v>
                </c:pt>
              </c:strCache>
            </c:strRef>
          </c:cat>
          <c:val>
            <c:numRef>
              <c:f>Лист1!$H$193:$H$195</c:f>
              <c:numCache>
                <c:formatCode>0.0</c:formatCode>
                <c:ptCount val="3"/>
                <c:pt idx="0">
                  <c:v>7.6664301295697648</c:v>
                </c:pt>
                <c:pt idx="1">
                  <c:v>44.660175037451708</c:v>
                </c:pt>
                <c:pt idx="2">
                  <c:v>47.673394832978531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400"/>
      </a:pPr>
      <a:endParaRPr lang="ru-RU"/>
    </a:p>
  </c:txPr>
  <c:externalData r:id="rId2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b="1"/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02:$A$204</c:f>
              <c:strCache>
                <c:ptCount val="3"/>
                <c:pt idx="0">
                  <c:v>Google</c:v>
                </c:pt>
                <c:pt idx="1">
                  <c:v>Yandex</c:v>
                </c:pt>
                <c:pt idx="2">
                  <c:v>Остальные</c:v>
                </c:pt>
              </c:strCache>
            </c:strRef>
          </c:cat>
          <c:val>
            <c:numRef>
              <c:f>Лист1!$B$202:$B$204</c:f>
              <c:numCache>
                <c:formatCode>General</c:formatCode>
                <c:ptCount val="3"/>
                <c:pt idx="0">
                  <c:v>52.4</c:v>
                </c:pt>
                <c:pt idx="1">
                  <c:v>45.6</c:v>
                </c:pt>
                <c:pt idx="2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400"/>
      </a:pPr>
      <a:endParaRPr lang="ru-RU"/>
    </a:p>
  </c:txPr>
  <c:externalData r:id="rId2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ofPieChart>
        <c:ofPieType val="pie"/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19:$A$230</c:f>
              <c:strCache>
                <c:ptCount val="12"/>
                <c:pt idx="0">
                  <c:v>Остальные (каждый менее 1%)</c:v>
                </c:pt>
                <c:pt idx="1">
                  <c:v>Вконтакте</c:v>
                </c:pt>
                <c:pt idx="2">
                  <c:v>Майл.РУ</c:v>
                </c:pt>
                <c:pt idx="3">
                  <c:v>Олимпиада для школьников (olimpiada.ru)</c:v>
                </c:pt>
                <c:pt idx="4">
                  <c:v>Амазон</c:v>
                </c:pt>
                <c:pt idx="5">
                  <c:v>Интернет конференция (global-challenges)</c:v>
                </c:pt>
                <c:pt idx="6">
                  <c:v>Фейсбук</c:v>
                </c:pt>
                <c:pt idx="7">
                  <c:v>Яндекс</c:v>
                </c:pt>
                <c:pt idx="8">
                  <c:v>Визуальные закладки</c:v>
                </c:pt>
                <c:pt idx="9">
                  <c:v>Самарский ЭГУ</c:v>
                </c:pt>
                <c:pt idx="10">
                  <c:v>Толкователь</c:v>
                </c:pt>
                <c:pt idx="11">
                  <c:v>Википедия</c:v>
                </c:pt>
              </c:strCache>
            </c:strRef>
          </c:cat>
          <c:val>
            <c:numRef>
              <c:f>Лист1!$B$219:$B$230</c:f>
              <c:numCache>
                <c:formatCode>0</c:formatCode>
                <c:ptCount val="12"/>
                <c:pt idx="0">
                  <c:v>28.800000000000011</c:v>
                </c:pt>
                <c:pt idx="1">
                  <c:v>38.200000000000003</c:v>
                </c:pt>
                <c:pt idx="2">
                  <c:v>11.6</c:v>
                </c:pt>
                <c:pt idx="3">
                  <c:v>5.3</c:v>
                </c:pt>
                <c:pt idx="4">
                  <c:v>3.5</c:v>
                </c:pt>
                <c:pt idx="5">
                  <c:v>3.3</c:v>
                </c:pt>
                <c:pt idx="6">
                  <c:v>2.7</c:v>
                </c:pt>
                <c:pt idx="7">
                  <c:v>2</c:v>
                </c:pt>
                <c:pt idx="8">
                  <c:v>1.5</c:v>
                </c:pt>
                <c:pt idx="9">
                  <c:v>1.1000000000000001</c:v>
                </c:pt>
                <c:pt idx="10">
                  <c:v>1</c:v>
                </c:pt>
                <c:pt idx="11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gapWidth val="100"/>
        <c:splitType val="pos"/>
        <c:splitPos val="6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 sz="1400"/>
          </a:pPr>
          <a:endParaRPr lang="ru-RU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400"/>
      </a:pPr>
      <a:endParaRPr lang="ru-RU"/>
    </a:p>
  </c:txPr>
  <c:externalData r:id="rId2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B$18:$D$18</c:f>
              <c:strCache>
                <c:ptCount val="3"/>
                <c:pt idx="0">
                  <c:v>Информационный портал ВолНЦ РАН за 2017 год </c:v>
                </c:pt>
                <c:pt idx="1">
                  <c:v>Сайт ЦЭМИ РАН за 2017 год (общедоступные данные на сайте)</c:v>
                </c:pt>
                <c:pt idx="2">
                  <c:v>Сайт ИС РАН за 2017 год </c:v>
                </c:pt>
              </c:strCache>
            </c:strRef>
          </c:cat>
          <c:val>
            <c:numRef>
              <c:f>Лист1!$B$19:$D$19</c:f>
              <c:numCache>
                <c:formatCode>#,##0</c:formatCode>
                <c:ptCount val="3"/>
                <c:pt idx="0" formatCode="General">
                  <c:v>360</c:v>
                </c:pt>
                <c:pt idx="1">
                  <c:v>168</c:v>
                </c:pt>
                <c:pt idx="2" formatCode="General">
                  <c:v>23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67671904"/>
        <c:axId val="267797104"/>
      </c:barChart>
      <c:catAx>
        <c:axId val="2676719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ru-RU"/>
          </a:p>
        </c:txPr>
        <c:crossAx val="267797104"/>
        <c:crosses val="autoZero"/>
        <c:auto val="1"/>
        <c:lblAlgn val="ctr"/>
        <c:lblOffset val="100"/>
        <c:noMultiLvlLbl val="0"/>
      </c:catAx>
      <c:valAx>
        <c:axId val="267797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vert="horz"/>
          <a:lstStyle/>
          <a:p>
            <a:pPr>
              <a:defRPr/>
            </a:pPr>
            <a:endParaRPr lang="ru-RU"/>
          </a:p>
        </c:txPr>
        <c:crossAx val="2676719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ru-RU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plotArea>
      <c:layout/>
      <c:barChart>
        <c:barDir val="col"/>
        <c:grouping val="percentStacked"/>
        <c:varyColors val="0"/>
        <c:ser>
          <c:idx val="0"/>
          <c:order val="0"/>
          <c:tx>
            <c:strRef>
              <c:f>Лист9!$W$25</c:f>
              <c:strCache>
                <c:ptCount val="1"/>
                <c:pt idx="0">
                  <c:v>свыше 10 лет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sz="14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9!$A$26:$A$29</c:f>
              <c:strCache>
                <c:ptCount val="4"/>
                <c:pt idx="0">
                  <c:v>Вспомогательные системы</c:v>
                </c:pt>
                <c:pt idx="1">
                  <c:v>Вычислительная техника</c:v>
                </c:pt>
                <c:pt idx="2">
                  <c:v>Мультимедиа</c:v>
                </c:pt>
                <c:pt idx="3">
                  <c:v>Типография</c:v>
                </c:pt>
              </c:strCache>
            </c:strRef>
          </c:cat>
          <c:val>
            <c:numRef>
              <c:f>Лист9!$W$26:$W$29</c:f>
              <c:numCache>
                <c:formatCode>0.0%</c:formatCode>
                <c:ptCount val="4"/>
                <c:pt idx="0">
                  <c:v>0.16695812897610571</c:v>
                </c:pt>
                <c:pt idx="1">
                  <c:v>0.14501280405618724</c:v>
                </c:pt>
                <c:pt idx="2">
                  <c:v>0.23455638465562606</c:v>
                </c:pt>
                <c:pt idx="3">
                  <c:v>0.23051364255091539</c:v>
                </c:pt>
              </c:numCache>
            </c:numRef>
          </c:val>
        </c:ser>
        <c:ser>
          <c:idx val="1"/>
          <c:order val="1"/>
          <c:tx>
            <c:strRef>
              <c:f>Лист9!$Y$25</c:f>
              <c:strCache>
                <c:ptCount val="1"/>
                <c:pt idx="0">
                  <c:v>от 5 до 10 лет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sz="1400"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9!$A$26:$A$29</c:f>
              <c:strCache>
                <c:ptCount val="4"/>
                <c:pt idx="0">
                  <c:v>Вспомогательные системы</c:v>
                </c:pt>
                <c:pt idx="1">
                  <c:v>Вычислительная техника</c:v>
                </c:pt>
                <c:pt idx="2">
                  <c:v>Мультимедиа</c:v>
                </c:pt>
                <c:pt idx="3">
                  <c:v>Типография</c:v>
                </c:pt>
              </c:strCache>
            </c:strRef>
          </c:cat>
          <c:val>
            <c:numRef>
              <c:f>Лист9!$Y$26:$Y$29</c:f>
              <c:numCache>
                <c:formatCode>0.0%</c:formatCode>
                <c:ptCount val="4"/>
                <c:pt idx="0">
                  <c:v>0.73718443999848171</c:v>
                </c:pt>
                <c:pt idx="1">
                  <c:v>0.66307237844781064</c:v>
                </c:pt>
                <c:pt idx="2">
                  <c:v>0.75554345617255703</c:v>
                </c:pt>
                <c:pt idx="3">
                  <c:v>0.67131503241224044</c:v>
                </c:pt>
              </c:numCache>
            </c:numRef>
          </c:val>
        </c:ser>
        <c:ser>
          <c:idx val="2"/>
          <c:order val="2"/>
          <c:tx>
            <c:strRef>
              <c:f>Лист9!$AA$25</c:f>
              <c:strCache>
                <c:ptCount val="1"/>
                <c:pt idx="0">
                  <c:v>менее 5 лет</c:v>
                </c:pt>
              </c:strCache>
            </c:strRef>
          </c:tx>
          <c:invertIfNegative val="0"/>
          <c:dLbls>
            <c:dLbl>
              <c:idx val="2"/>
              <c:layout>
                <c:manualLayout>
                  <c:x val="1.7897091722595079E-3"/>
                  <c:y val="-1.01975780752071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9!$A$26:$A$29</c:f>
              <c:strCache>
                <c:ptCount val="4"/>
                <c:pt idx="0">
                  <c:v>Вспомогательные системы</c:v>
                </c:pt>
                <c:pt idx="1">
                  <c:v>Вычислительная техника</c:v>
                </c:pt>
                <c:pt idx="2">
                  <c:v>Мультимедиа</c:v>
                </c:pt>
                <c:pt idx="3">
                  <c:v>Типография</c:v>
                </c:pt>
              </c:strCache>
            </c:strRef>
          </c:cat>
          <c:val>
            <c:numRef>
              <c:f>Лист9!$AA$26:$AA$29</c:f>
              <c:numCache>
                <c:formatCode>0.0%</c:formatCode>
                <c:ptCount val="4"/>
                <c:pt idx="0">
                  <c:v>9.5857431025412373E-2</c:v>
                </c:pt>
                <c:pt idx="1">
                  <c:v>0.19191481749600212</c:v>
                </c:pt>
                <c:pt idx="2">
                  <c:v>9.9001591718168996E-3</c:v>
                </c:pt>
                <c:pt idx="3">
                  <c:v>9.8171325036844392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62227192"/>
        <c:axId val="262228760"/>
      </c:barChart>
      <c:catAx>
        <c:axId val="2622271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ru-RU"/>
          </a:p>
        </c:txPr>
        <c:crossAx val="262228760"/>
        <c:crosses val="autoZero"/>
        <c:auto val="1"/>
        <c:lblAlgn val="ctr"/>
        <c:lblOffset val="100"/>
        <c:noMultiLvlLbl val="0"/>
      </c:catAx>
      <c:valAx>
        <c:axId val="262228760"/>
        <c:scaling>
          <c:orientation val="minMax"/>
        </c:scaling>
        <c:delete val="0"/>
        <c:axPos val="l"/>
        <c:majorGridlines/>
        <c:numFmt formatCode="0%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ru-RU"/>
          </a:p>
        </c:txPr>
        <c:crossAx val="262227192"/>
        <c:crosses val="autoZero"/>
        <c:crossBetween val="between"/>
      </c:valAx>
    </c:plotArea>
    <c:legend>
      <c:legendPos val="b"/>
      <c:layout/>
      <c:overlay val="0"/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0"/>
        <c:ser>
          <c:idx val="1"/>
          <c:order val="0"/>
          <c:tx>
            <c:v>Затраты на оборудование</c:v>
          </c:tx>
          <c:spPr>
            <a:ln w="28575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504D"/>
              </a:solidFill>
              <a:ln w="9525">
                <a:solidFill>
                  <a:srgbClr val="C00000"/>
                </a:solidFill>
              </a:ln>
              <a:effectLst/>
            </c:spPr>
          </c:marker>
          <c:dLbls>
            <c:dLbl>
              <c:idx val="0"/>
              <c:layout>
                <c:manualLayout>
                  <c:x val="-2.137894174238375E-3"/>
                  <c:y val="3.04599451720985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2.9930518439337254E-2"/>
                  <c:y val="-5.482790130977763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1.2021214604119278E-2"/>
                  <c:y val="2.59366606324787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-2.2539777382723645E-2"/>
                  <c:y val="-3.89049909487182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-2.4042429208238555E-2"/>
                  <c:y val="-3.631132488547024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-1.6529170080664006E-2"/>
                  <c:y val="4.14986570119659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-1.8031821906178861E-2"/>
                  <c:y val="-3.63113248854702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8"/>
              <c:layout>
                <c:manualLayout>
                  <c:x val="-2.7047732859268373E-2"/>
                  <c:y val="3.89049909487181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9"/>
              <c:layout>
                <c:manualLayout>
                  <c:x val="-2.8550384684783284E-2"/>
                  <c:y val="-3.89049909487181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0"/>
              <c:layout>
                <c:manualLayout>
                  <c:x val="-4.6582206590962197E-2"/>
                  <c:y val="3.37176588222223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1"/>
              <c:layout>
                <c:manualLayout>
                  <c:x val="-2.1037125557208734E-2"/>
                  <c:y val="-4.149865701196589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2"/>
              <c:layout>
                <c:manualLayout>
                  <c:x val="-2.2539777382723645E-2"/>
                  <c:y val="3.37176588222223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3"/>
              <c:layout>
                <c:manualLayout>
                  <c:x val="-2.4042429208238555E-2"/>
                  <c:y val="-4.66859891384618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4"/>
              <c:layout>
                <c:manualLayout>
                  <c:x val="-2.4042429208238666E-2"/>
                  <c:y val="-3.89049909487181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5"/>
              <c:layout>
                <c:manualLayout>
                  <c:x val="-2.5545081033753466E-2"/>
                  <c:y val="4.668598913846173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6"/>
              <c:layout>
                <c:manualLayout>
                  <c:x val="-1.8031821906178806E-2"/>
                  <c:y val="-4.409232307521386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numFmt formatCode="#,##0.0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9!$B$31:$S$31</c:f>
              <c:numCache>
                <c:formatCode>General</c:formatCode>
                <c:ptCount val="18"/>
                <c:pt idx="0">
                  <c:v>2017</c:v>
                </c:pt>
                <c:pt idx="1">
                  <c:v>2016</c:v>
                </c:pt>
                <c:pt idx="2">
                  <c:v>2015</c:v>
                </c:pt>
                <c:pt idx="3">
                  <c:v>2014</c:v>
                </c:pt>
                <c:pt idx="4">
                  <c:v>2013</c:v>
                </c:pt>
                <c:pt idx="5">
                  <c:v>2012</c:v>
                </c:pt>
                <c:pt idx="6">
                  <c:v>2011</c:v>
                </c:pt>
                <c:pt idx="7">
                  <c:v>2010</c:v>
                </c:pt>
                <c:pt idx="8">
                  <c:v>2009</c:v>
                </c:pt>
                <c:pt idx="9">
                  <c:v>2008</c:v>
                </c:pt>
                <c:pt idx="10">
                  <c:v>2007</c:v>
                </c:pt>
                <c:pt idx="11">
                  <c:v>2006</c:v>
                </c:pt>
                <c:pt idx="12">
                  <c:v>2005</c:v>
                </c:pt>
                <c:pt idx="13">
                  <c:v>2004</c:v>
                </c:pt>
                <c:pt idx="14">
                  <c:v>2003</c:v>
                </c:pt>
                <c:pt idx="15">
                  <c:v>2002</c:v>
                </c:pt>
                <c:pt idx="16">
                  <c:v>2001</c:v>
                </c:pt>
                <c:pt idx="17">
                  <c:v>2000</c:v>
                </c:pt>
              </c:numCache>
            </c:numRef>
          </c:cat>
          <c:val>
            <c:numRef>
              <c:f>Лист9!$B$32:$S$32</c:f>
              <c:numCache>
                <c:formatCode>General</c:formatCode>
                <c:ptCount val="18"/>
                <c:pt idx="0">
                  <c:v>0.72</c:v>
                </c:pt>
                <c:pt idx="1">
                  <c:v>1.08270523</c:v>
                </c:pt>
                <c:pt idx="2">
                  <c:v>0.93053467000000001</c:v>
                </c:pt>
                <c:pt idx="3">
                  <c:v>1.5151187199999998</c:v>
                </c:pt>
                <c:pt idx="4">
                  <c:v>0.64510199999999995</c:v>
                </c:pt>
                <c:pt idx="5">
                  <c:v>4.72533665</c:v>
                </c:pt>
                <c:pt idx="6">
                  <c:v>3.5838865099999997</c:v>
                </c:pt>
                <c:pt idx="7">
                  <c:v>8.9344779600000006</c:v>
                </c:pt>
                <c:pt idx="8">
                  <c:v>1.4239541</c:v>
                </c:pt>
                <c:pt idx="9">
                  <c:v>3.4427809900000002</c:v>
                </c:pt>
                <c:pt idx="10">
                  <c:v>1.1933765600000001</c:v>
                </c:pt>
                <c:pt idx="11">
                  <c:v>0.96996124999999989</c:v>
                </c:pt>
                <c:pt idx="12">
                  <c:v>0.83797633999999999</c:v>
                </c:pt>
                <c:pt idx="13">
                  <c:v>0.8984196000000001</c:v>
                </c:pt>
                <c:pt idx="14">
                  <c:v>0.63839325000000013</c:v>
                </c:pt>
                <c:pt idx="15">
                  <c:v>0.83039542999999993</c:v>
                </c:pt>
                <c:pt idx="16">
                  <c:v>0.40724348999999999</c:v>
                </c:pt>
                <c:pt idx="17">
                  <c:v>0.2889321700000000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82272848"/>
        <c:axId val="182272456"/>
      </c:lineChart>
      <c:catAx>
        <c:axId val="1822728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ctr">
              <a:defRPr lang="ru-RU"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2272456"/>
        <c:crosses val="autoZero"/>
        <c:auto val="1"/>
        <c:lblAlgn val="ctr"/>
        <c:lblOffset val="100"/>
        <c:noMultiLvlLbl val="0"/>
      </c:catAx>
      <c:valAx>
        <c:axId val="182272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ctr">
              <a:defRPr lang="ru-RU"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22728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plotArea>
      <c:layout/>
      <c:barChart>
        <c:barDir val="col"/>
        <c:grouping val="percentStacked"/>
        <c:varyColors val="0"/>
        <c:ser>
          <c:idx val="0"/>
          <c:order val="0"/>
          <c:tx>
            <c:strRef>
              <c:f>Лист9!$AC$25</c:f>
              <c:strCache>
                <c:ptCount val="1"/>
                <c:pt idx="0">
                  <c:v>свыше 10 лет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b="1">
                    <a:solidFill>
                      <a:schemeClr val="tx1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9!$A$26:$A$29</c:f>
              <c:strCache>
                <c:ptCount val="4"/>
                <c:pt idx="0">
                  <c:v>Вспомогательные системы</c:v>
                </c:pt>
                <c:pt idx="1">
                  <c:v>Вычислительная техника</c:v>
                </c:pt>
                <c:pt idx="2">
                  <c:v>Мультимедиа</c:v>
                </c:pt>
                <c:pt idx="3">
                  <c:v>Типография</c:v>
                </c:pt>
              </c:strCache>
            </c:strRef>
          </c:cat>
          <c:val>
            <c:numRef>
              <c:f>Лист9!$AC$26:$AC$29</c:f>
              <c:numCache>
                <c:formatCode>0.0%</c:formatCode>
                <c:ptCount val="4"/>
                <c:pt idx="0">
                  <c:v>0.75675795582540306</c:v>
                </c:pt>
                <c:pt idx="1">
                  <c:v>0.67892997823326418</c:v>
                </c:pt>
                <c:pt idx="2">
                  <c:v>0.84506229816614853</c:v>
                </c:pt>
                <c:pt idx="3">
                  <c:v>0.781664192487601</c:v>
                </c:pt>
              </c:numCache>
            </c:numRef>
          </c:val>
        </c:ser>
        <c:ser>
          <c:idx val="1"/>
          <c:order val="1"/>
          <c:tx>
            <c:strRef>
              <c:f>Лист9!$AE$25</c:f>
              <c:strCache>
                <c:ptCount val="1"/>
                <c:pt idx="0">
                  <c:v>от 5 до 10 лет</c:v>
                </c:pt>
              </c:strCache>
            </c:strRef>
          </c:tx>
          <c:invertIfNegative val="0"/>
          <c:dLbls>
            <c:dLbl>
              <c:idx val="2"/>
              <c:layout>
                <c:manualLayout>
                  <c:x val="-3.5655428188002369E-3"/>
                  <c:y val="-5.474641522599970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b="1">
                    <a:solidFill>
                      <a:schemeClr val="bg1"/>
                    </a:solidFill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9!$A$26:$A$29</c:f>
              <c:strCache>
                <c:ptCount val="4"/>
                <c:pt idx="0">
                  <c:v>Вспомогательные системы</c:v>
                </c:pt>
                <c:pt idx="1">
                  <c:v>Вычислительная техника</c:v>
                </c:pt>
                <c:pt idx="2">
                  <c:v>Мультимедиа</c:v>
                </c:pt>
                <c:pt idx="3">
                  <c:v>Типография</c:v>
                </c:pt>
              </c:strCache>
            </c:strRef>
          </c:cat>
          <c:val>
            <c:numRef>
              <c:f>Лист9!$AE$26:$AE$29</c:f>
              <c:numCache>
                <c:formatCode>0.0%</c:formatCode>
                <c:ptCount val="4"/>
                <c:pt idx="0">
                  <c:v>0.11190018586573766</c:v>
                </c:pt>
                <c:pt idx="1">
                  <c:v>0.18972816345787658</c:v>
                </c:pt>
                <c:pt idx="2">
                  <c:v>2.3595843524992166E-2</c:v>
                </c:pt>
                <c:pt idx="3">
                  <c:v>8.6993949203539978E-2</c:v>
                </c:pt>
              </c:numCache>
            </c:numRef>
          </c:val>
        </c:ser>
        <c:ser>
          <c:idx val="2"/>
          <c:order val="2"/>
          <c:tx>
            <c:strRef>
              <c:f>Лист9!$AH$25</c:f>
              <c:strCache>
                <c:ptCount val="1"/>
                <c:pt idx="0">
                  <c:v>менее 5 лет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 b="1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9!$A$26:$A$29</c:f>
              <c:strCache>
                <c:ptCount val="4"/>
                <c:pt idx="0">
                  <c:v>Вспомогательные системы</c:v>
                </c:pt>
                <c:pt idx="1">
                  <c:v>Вычислительная техника</c:v>
                </c:pt>
                <c:pt idx="2">
                  <c:v>Мультимедиа</c:v>
                </c:pt>
                <c:pt idx="3">
                  <c:v>Типография</c:v>
                </c:pt>
              </c:strCache>
            </c:strRef>
          </c:cat>
          <c:val>
            <c:numRef>
              <c:f>Лист9!$AH$26:$AH$29</c:f>
              <c:numCache>
                <c:formatCode>0.0%</c:formatCode>
                <c:ptCount val="4"/>
                <c:pt idx="0">
                  <c:v>0.13134185830885925</c:v>
                </c:pt>
                <c:pt idx="1">
                  <c:v>0.13134185830885925</c:v>
                </c:pt>
                <c:pt idx="2">
                  <c:v>0.13134185830885925</c:v>
                </c:pt>
                <c:pt idx="3">
                  <c:v>0.131341858308859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82271672"/>
        <c:axId val="182271280"/>
      </c:barChart>
      <c:catAx>
        <c:axId val="182271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ru-RU"/>
          </a:p>
        </c:txPr>
        <c:crossAx val="182271280"/>
        <c:crosses val="autoZero"/>
        <c:auto val="1"/>
        <c:lblAlgn val="ctr"/>
        <c:lblOffset val="100"/>
        <c:noMultiLvlLbl val="0"/>
      </c:catAx>
      <c:valAx>
        <c:axId val="182271280"/>
        <c:scaling>
          <c:orientation val="minMax"/>
        </c:scaling>
        <c:delete val="0"/>
        <c:axPos val="l"/>
        <c:majorGridlines/>
        <c:numFmt formatCode="0%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ru-RU"/>
          </a:p>
        </c:txPr>
        <c:crossAx val="182271672"/>
        <c:crosses val="autoZero"/>
        <c:crossBetween val="between"/>
      </c:valAx>
    </c:plotArea>
    <c:legend>
      <c:legendPos val="b"/>
      <c:overlay val="0"/>
      <c:txPr>
        <a:bodyPr rot="0" vert="horz"/>
        <a:lstStyle/>
        <a:p>
          <a:pPr>
            <a:defRPr/>
          </a:pPr>
          <a:endParaRPr lang="ru-RU"/>
        </a:p>
      </c:txPr>
    </c:legend>
    <c:plotVisOnly val="1"/>
    <c:dispBlanksAs val="gap"/>
    <c:showDLblsOverMax val="0"/>
  </c:chart>
  <c:txPr>
    <a:bodyPr/>
    <a:lstStyle/>
    <a:p>
      <a:pPr>
        <a:defRPr sz="1400"/>
      </a:pPr>
      <a:endParaRPr lang="ru-RU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Количество просмотров (в тыс.)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vert="horz"/>
              <a:lstStyle/>
              <a:p>
                <a:pPr>
                  <a:defRPr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B$1:$G$1</c:f>
              <c:strCache>
                <c:ptCount val="6"/>
                <c:pt idx="0">
                  <c:v>2013</c:v>
                </c:pt>
                <c:pt idx="1">
                  <c:v>2014</c:v>
                </c:pt>
                <c:pt idx="2">
                  <c:v>2015</c:v>
                </c:pt>
                <c:pt idx="3">
                  <c:v>2016</c:v>
                </c:pt>
                <c:pt idx="4">
                  <c:v>2017</c:v>
                </c:pt>
                <c:pt idx="5">
                  <c:v>2018 за 9 мес.</c:v>
                </c:pt>
              </c:strCache>
            </c:strRef>
          </c:cat>
          <c:val>
            <c:numRef>
              <c:f>Лист1!$B$2:$G$2</c:f>
              <c:numCache>
                <c:formatCode>General</c:formatCode>
                <c:ptCount val="6"/>
                <c:pt idx="0">
                  <c:v>309</c:v>
                </c:pt>
                <c:pt idx="1">
                  <c:v>312</c:v>
                </c:pt>
                <c:pt idx="2">
                  <c:v>318</c:v>
                </c:pt>
                <c:pt idx="3">
                  <c:v>359</c:v>
                </c:pt>
                <c:pt idx="4">
                  <c:v>360</c:v>
                </c:pt>
                <c:pt idx="5">
                  <c:v>3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82270496"/>
        <c:axId val="182270104"/>
      </c:barChart>
      <c:catAx>
        <c:axId val="1822704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ru-RU"/>
          </a:p>
        </c:txPr>
        <c:crossAx val="182270104"/>
        <c:crosses val="autoZero"/>
        <c:auto val="1"/>
        <c:lblAlgn val="ctr"/>
        <c:lblOffset val="100"/>
        <c:noMultiLvlLbl val="0"/>
      </c:catAx>
      <c:valAx>
        <c:axId val="18227010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txPr>
          <a:bodyPr rot="-60000000" vert="horz"/>
          <a:lstStyle/>
          <a:p>
            <a:pPr>
              <a:defRPr/>
            </a:pPr>
            <a:endParaRPr lang="ru-RU"/>
          </a:p>
        </c:txPr>
        <c:crossAx val="18227049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ofPieChart>
        <c:ofPieType val="pie"/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10945474485084497"/>
                  <c:y val="9.2823506939774727E-3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8"/>
              <c:layout>
                <c:manualLayout>
                  <c:x val="-9.364533200650714E-2"/>
                  <c:y val="-6.1883962210827047E-3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2!$B$1:$B$8</c:f>
              <c:strCache>
                <c:ptCount val="8"/>
                <c:pt idx="0">
                  <c:v>Россия</c:v>
                </c:pt>
                <c:pt idx="1">
                  <c:v>США</c:v>
                </c:pt>
                <c:pt idx="2">
                  <c:v>Украина</c:v>
                </c:pt>
                <c:pt idx="3">
                  <c:v>Беларусь</c:v>
                </c:pt>
                <c:pt idx="4">
                  <c:v>Словакия</c:v>
                </c:pt>
                <c:pt idx="5">
                  <c:v>Узбекистан</c:v>
                </c:pt>
                <c:pt idx="6">
                  <c:v>Казахстан</c:v>
                </c:pt>
                <c:pt idx="7">
                  <c:v>Остальные</c:v>
                </c:pt>
              </c:strCache>
            </c:strRef>
          </c:cat>
          <c:val>
            <c:numRef>
              <c:f>Лист2!$C$1:$C$8</c:f>
              <c:numCache>
                <c:formatCode>0.0</c:formatCode>
                <c:ptCount val="8"/>
                <c:pt idx="0">
                  <c:v>90.644504303265222</c:v>
                </c:pt>
                <c:pt idx="1">
                  <c:v>2.1444057552066225</c:v>
                </c:pt>
                <c:pt idx="2">
                  <c:v>1.3402535970041389</c:v>
                </c:pt>
                <c:pt idx="3">
                  <c:v>1.3172590499967152</c:v>
                </c:pt>
                <c:pt idx="4">
                  <c:v>0.66749885027264966</c:v>
                </c:pt>
                <c:pt idx="5">
                  <c:v>0.44149530254253988</c:v>
                </c:pt>
                <c:pt idx="6">
                  <c:v>0.43886735431312007</c:v>
                </c:pt>
                <c:pt idx="7">
                  <c:v>3.00571578739898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gapWidth val="100"/>
        <c:splitType val="pos"/>
        <c:splitPos val="7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ofPieChart>
        <c:ofPieType val="pie"/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39:$A$48</c:f>
              <c:strCache>
                <c:ptCount val="10"/>
                <c:pt idx="0">
                  <c:v>1 страница</c:v>
                </c:pt>
                <c:pt idx="1">
                  <c:v>2 страниц</c:v>
                </c:pt>
                <c:pt idx="2">
                  <c:v>3 страниц</c:v>
                </c:pt>
                <c:pt idx="3">
                  <c:v>4 страниц</c:v>
                </c:pt>
                <c:pt idx="4">
                  <c:v>5 страниц</c:v>
                </c:pt>
                <c:pt idx="5">
                  <c:v>6-7 страниц</c:v>
                </c:pt>
                <c:pt idx="6">
                  <c:v>8-10 страниц</c:v>
                </c:pt>
                <c:pt idx="7">
                  <c:v>11-14 страниц</c:v>
                </c:pt>
                <c:pt idx="8">
                  <c:v>15-20 страниц</c:v>
                </c:pt>
                <c:pt idx="9">
                  <c:v>21+ страниц</c:v>
                </c:pt>
              </c:strCache>
            </c:strRef>
          </c:cat>
          <c:val>
            <c:numRef>
              <c:f>Лист1!$B$39:$B$48</c:f>
              <c:numCache>
                <c:formatCode>General</c:formatCode>
                <c:ptCount val="10"/>
                <c:pt idx="0">
                  <c:v>57.4</c:v>
                </c:pt>
                <c:pt idx="1">
                  <c:v>14.8</c:v>
                </c:pt>
                <c:pt idx="2">
                  <c:v>7.1</c:v>
                </c:pt>
                <c:pt idx="3">
                  <c:v>4.3</c:v>
                </c:pt>
                <c:pt idx="4">
                  <c:v>3</c:v>
                </c:pt>
                <c:pt idx="5">
                  <c:v>4</c:v>
                </c:pt>
                <c:pt idx="6">
                  <c:v>3.3</c:v>
                </c:pt>
                <c:pt idx="7">
                  <c:v>2.2999999999999998</c:v>
                </c:pt>
                <c:pt idx="8">
                  <c:v>1.6</c:v>
                </c:pt>
                <c:pt idx="9">
                  <c:v>2.29999999999999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gapWidth val="100"/>
        <c:splitType val="pos"/>
        <c:splitPos val="4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ofPieChart>
        <c:ofPieType val="pie"/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52:$A$61</c:f>
              <c:strCache>
                <c:ptCount val="10"/>
                <c:pt idx="0">
                  <c:v>0-10 сек</c:v>
                </c:pt>
                <c:pt idx="1">
                  <c:v>11-30 сек</c:v>
                </c:pt>
                <c:pt idx="2">
                  <c:v>31-60 сек</c:v>
                </c:pt>
                <c:pt idx="3">
                  <c:v>1-2 мин</c:v>
                </c:pt>
                <c:pt idx="4">
                  <c:v>2-4 мин</c:v>
                </c:pt>
                <c:pt idx="5">
                  <c:v>4-7 мин</c:v>
                </c:pt>
                <c:pt idx="6">
                  <c:v>7-10 мин</c:v>
                </c:pt>
                <c:pt idx="7">
                  <c:v>10-15 мин</c:v>
                </c:pt>
                <c:pt idx="8">
                  <c:v>15-30 мин</c:v>
                </c:pt>
                <c:pt idx="9">
                  <c:v>30+ мин</c:v>
                </c:pt>
              </c:strCache>
            </c:strRef>
          </c:cat>
          <c:val>
            <c:numRef>
              <c:f>Лист1!$B$52:$B$61</c:f>
              <c:numCache>
                <c:formatCode>General</c:formatCode>
                <c:ptCount val="10"/>
                <c:pt idx="0">
                  <c:v>61.9</c:v>
                </c:pt>
                <c:pt idx="1">
                  <c:v>5.6</c:v>
                </c:pt>
                <c:pt idx="2">
                  <c:v>4.2</c:v>
                </c:pt>
                <c:pt idx="3">
                  <c:v>4.5</c:v>
                </c:pt>
                <c:pt idx="4">
                  <c:v>4.5</c:v>
                </c:pt>
                <c:pt idx="5">
                  <c:v>3.7</c:v>
                </c:pt>
                <c:pt idx="6">
                  <c:v>2.2999999999999998</c:v>
                </c:pt>
                <c:pt idx="7">
                  <c:v>2.8</c:v>
                </c:pt>
                <c:pt idx="8">
                  <c:v>5.8</c:v>
                </c:pt>
                <c:pt idx="9">
                  <c:v>4.5999999999999996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gapWidth val="10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ofPieChart>
        <c:ofPieType val="pie"/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2"/>
              <c:layout>
                <c:manualLayout>
                  <c:x val="-1.8265904651370991E-2"/>
                  <c:y val="-2.8921009682989562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400" b="1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7.1127479902448809E-3"/>
                  <c:y val="-2.4452463005734022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400" b="1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4.572037842612957E-3"/>
                  <c:y val="1.1729195051402175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400" b="1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7"/>
              <c:layout>
                <c:manualLayout>
                  <c:x val="6.7291606218510781E-3"/>
                  <c:y val="1.805018724818034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400" b="1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66:$A$79</c:f>
              <c:strCache>
                <c:ptCount val="14"/>
                <c:pt idx="0">
                  <c:v>1 посещение</c:v>
                </c:pt>
                <c:pt idx="1">
                  <c:v>2 посещений</c:v>
                </c:pt>
                <c:pt idx="2">
                  <c:v>3 посещений</c:v>
                </c:pt>
                <c:pt idx="3">
                  <c:v>4 посещений</c:v>
                </c:pt>
                <c:pt idx="4">
                  <c:v>5 посещений</c:v>
                </c:pt>
                <c:pt idx="5">
                  <c:v>6 посещений</c:v>
                </c:pt>
                <c:pt idx="6">
                  <c:v>7 посещений</c:v>
                </c:pt>
                <c:pt idx="7">
                  <c:v>8 посещений</c:v>
                </c:pt>
                <c:pt idx="8">
                  <c:v>9-14 посещений</c:v>
                </c:pt>
                <c:pt idx="9">
                  <c:v>15-25 посещений</c:v>
                </c:pt>
                <c:pt idx="10">
                  <c:v>26-50 посещений</c:v>
                </c:pt>
                <c:pt idx="11">
                  <c:v>51-100 посещений</c:v>
                </c:pt>
                <c:pt idx="12">
                  <c:v>101-200 посещений</c:v>
                </c:pt>
                <c:pt idx="13">
                  <c:v>201+ посещений</c:v>
                </c:pt>
              </c:strCache>
            </c:strRef>
          </c:cat>
          <c:val>
            <c:numRef>
              <c:f>Лист1!$B$66:$B$79</c:f>
              <c:numCache>
                <c:formatCode>General</c:formatCode>
                <c:ptCount val="14"/>
                <c:pt idx="0">
                  <c:v>68.8</c:v>
                </c:pt>
                <c:pt idx="1">
                  <c:v>5.9</c:v>
                </c:pt>
                <c:pt idx="2">
                  <c:v>2.9</c:v>
                </c:pt>
                <c:pt idx="3">
                  <c:v>1.9</c:v>
                </c:pt>
                <c:pt idx="4">
                  <c:v>1.4</c:v>
                </c:pt>
                <c:pt idx="5">
                  <c:v>1.1000000000000001</c:v>
                </c:pt>
                <c:pt idx="6">
                  <c:v>0.9</c:v>
                </c:pt>
                <c:pt idx="7">
                  <c:v>0.8</c:v>
                </c:pt>
                <c:pt idx="8">
                  <c:v>3.1</c:v>
                </c:pt>
                <c:pt idx="9">
                  <c:v>2.9</c:v>
                </c:pt>
                <c:pt idx="10">
                  <c:v>3.2</c:v>
                </c:pt>
                <c:pt idx="11">
                  <c:v>2.5</c:v>
                </c:pt>
                <c:pt idx="12">
                  <c:v>2.1</c:v>
                </c:pt>
                <c:pt idx="13">
                  <c:v>2.6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gapWidth val="100"/>
        <c:splitType val="pos"/>
        <c:splitPos val="1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2.4604938271604933E-2"/>
          <c:y val="0.7322782651072125"/>
          <c:w val="0.95969865319865322"/>
          <c:h val="0.2491544834307992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E028A84A-CDD8-4169-8314-0A14595EB8A4}" type="datetimeFigureOut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126580F2-D083-4F4C-AAB0-CD3D69627D4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59710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6580F2-D083-4F4C-AAB0-CD3D69627D41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2979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05782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65070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40356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15605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41458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9319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645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81937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56021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6546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17411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28CB4BB-E9A0-4248-86BA-00699B16E4F4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39276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59968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4195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01685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228687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1485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33468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2985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10085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04701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5373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4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3011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8311925-7E50-4CBD-97D3-0A85D6ACB37C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5169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990625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62784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24003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5560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29792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18982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36593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1683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9170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65843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215169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687397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29702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36575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372848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571538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952906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409056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7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12427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65291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48783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537053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668204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1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75128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365249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030596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35318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425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425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8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425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9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507970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0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425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1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425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425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3425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7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8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9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10327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0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1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7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8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9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837193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0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1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7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8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5631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9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04397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36422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0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773859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1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57301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2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311482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3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003520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4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97438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5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47689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40963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D6F10BF-61E3-47D1-B115-634763FD7ED0}" type="slidenum">
              <a:rPr lang="ru-RU"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6</a:t>
            </a:fld>
            <a:endParaRPr lang="ru-RU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312672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7ED802-9015-475D-97F0-2E5451E0688B}" type="slidenum">
              <a:rPr lang="ru-RU" smtClean="0"/>
              <a:t>9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19987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386213-F1A5-473A-AF11-4BE6B85AED77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978436-BAC0-42D3-A0AE-956241D656F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38D938-7706-4F12-BF01-F2B9FEA42B49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ED0C4E-9698-40E0-96D0-F11602085F2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9C605-431C-4B2B-9445-6C24BB9586C1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772DB5-1DF6-4970-AACF-50CB47EB96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D5EDBF-A487-4E01-BC88-6B04B9932191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C962F8-55AB-4778-B09B-4CA60EE00B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E65DA7-BD7D-420C-AE45-79C51042C9EB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EA2E24-193B-4B81-8165-C2B1AB1866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EA2889-67BB-4D0A-BB00-F889F62D5EC0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79D1F8-4397-455A-96F1-98F7EE5FC1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A5BB5A-F7C6-400B-ACD8-901516149C5F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5B4917-914B-4A39-B9B5-00D3B5ABBD0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24C2DE-943E-48E1-89F5-91E7BD00230B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F874BD-D811-436A-AF47-2F38B0AACF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B658EA-FE20-4125-9586-1B55B5FC0C08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69D2E4-21BF-452F-BF6D-24B2A5C263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4C4A7F-A716-43F1-AABC-D56E299F9F7D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BB54F9-910A-49B6-A158-325DCDA3F46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1FB85-5EC1-4A95-BC7C-E0C5F8600505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524045-0D4C-404A-8B75-6DB0DF438E6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85B19E5-8449-4AC4-B495-A96717D361C5}" type="datetime1">
              <a:rPr lang="ru-RU"/>
              <a:pPr>
                <a:defRPr/>
              </a:pPr>
              <a:t>31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493C8F8-9764-4ACD-B6AF-D5F01637937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1" r:id="rId2"/>
    <p:sldLayoutId id="2147483670" r:id="rId3"/>
    <p:sldLayoutId id="2147483669" r:id="rId4"/>
    <p:sldLayoutId id="2147483668" r:id="rId5"/>
    <p:sldLayoutId id="2147483667" r:id="rId6"/>
    <p:sldLayoutId id="2147483666" r:id="rId7"/>
    <p:sldLayoutId id="2147483665" r:id="rId8"/>
    <p:sldLayoutId id="2147483664" r:id="rId9"/>
    <p:sldLayoutId id="2147483663" r:id="rId10"/>
    <p:sldLayoutId id="214748366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Relationship Id="rId4" Type="http://schemas.openxmlformats.org/officeDocument/2006/relationships/chart" Target="../charts/char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8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8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8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8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8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8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8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8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8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8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8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8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8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8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8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8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8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8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8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8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8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355976" y="3501008"/>
            <a:ext cx="4356484" cy="792088"/>
          </a:xfrm>
        </p:spPr>
        <p:txBody>
          <a:bodyPr/>
          <a:lstStyle/>
          <a:p>
            <a:pPr algn="l"/>
            <a:r>
              <a:rPr lang="ru-RU" sz="2200" b="1" dirty="0">
                <a:solidFill>
                  <a:srgbClr val="1F497D"/>
                </a:solidFill>
                <a:latin typeface="Cambria" panose="02040503050406030204" pitchFamily="18" charset="0"/>
              </a:rPr>
              <a:t>на период 2019-2025 гг.</a:t>
            </a:r>
            <a:endParaRPr lang="ru-RU" sz="22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6021288"/>
            <a:ext cx="6400800" cy="576064"/>
          </a:xfrm>
        </p:spPr>
        <p:txBody>
          <a:bodyPr/>
          <a:lstStyle/>
          <a:p>
            <a:r>
              <a:rPr lang="ru-RU" sz="1600" b="1" dirty="0" smtClean="0">
                <a:solidFill>
                  <a:schemeClr val="tx2"/>
                </a:solidFill>
                <a:latin typeface="Cambria" panose="02040503050406030204" pitchFamily="18" charset="0"/>
              </a:rPr>
              <a:t>27 </a:t>
            </a:r>
            <a:r>
              <a:rPr lang="ru-RU" sz="1600" b="1" dirty="0">
                <a:solidFill>
                  <a:schemeClr val="tx2"/>
                </a:solidFill>
                <a:latin typeface="Cambria" panose="02040503050406030204" pitchFamily="18" charset="0"/>
              </a:rPr>
              <a:t>октября 2018 г.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4355976" y="2450813"/>
            <a:ext cx="4356484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ru-RU" sz="2600" b="1" dirty="0">
                <a:solidFill>
                  <a:srgbClr val="C00000"/>
                </a:solidFill>
                <a:latin typeface="Cambria" panose="02040503050406030204" pitchFamily="18" charset="0"/>
              </a:rPr>
              <a:t>Стратегия развития информационных </a:t>
            </a:r>
            <a:endParaRPr lang="ru-RU" sz="2600" b="1" dirty="0" smtClean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l"/>
            <a:r>
              <a:rPr lang="ru-RU" sz="2600" b="1" dirty="0" smtClean="0">
                <a:solidFill>
                  <a:srgbClr val="C00000"/>
                </a:solidFill>
                <a:latin typeface="Cambria" panose="02040503050406030204" pitchFamily="18" charset="0"/>
              </a:rPr>
              <a:t>технологий </a:t>
            </a:r>
            <a:r>
              <a:rPr lang="ru-RU" sz="2600" b="1" dirty="0">
                <a:solidFill>
                  <a:srgbClr val="C00000"/>
                </a:solidFill>
                <a:latin typeface="Cambria" panose="02040503050406030204" pitchFamily="18" charset="0"/>
              </a:rPr>
              <a:t>в ВолНЦ </a:t>
            </a:r>
            <a:r>
              <a:rPr lang="ru-RU" sz="2600" b="1" dirty="0" smtClean="0">
                <a:solidFill>
                  <a:srgbClr val="C00000"/>
                </a:solidFill>
                <a:latin typeface="Cambria" panose="02040503050406030204" pitchFamily="18" charset="0"/>
              </a:rPr>
              <a:t>РАН</a:t>
            </a:r>
            <a:endParaRPr lang="ru-RU" sz="26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1026" name="Picture 2" descr="ÐÐ°ÑÑÐ¸Ð½ÐºÐ¸ Ð¿Ð¾ Ð·Ð°Ð¿ÑÐ¾ÑÑ Ð¸Ð½ÑÐ¾ÑÐ¼Ð°ÑÐ¸Ð¾Ð½Ð½ÑÐµ ÑÐµÑÐ½Ð¾Ð»Ð¾Ð³Ð¸Ð¸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893" y="1916832"/>
            <a:ext cx="3744416" cy="2808312"/>
          </a:xfrm>
          <a:prstGeom prst="rect">
            <a:avLst/>
          </a:prstGeom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9499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Технологии информационной безопасности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0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755576" y="1196752"/>
            <a:ext cx="590465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Основные направления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" name="Надпись 2"/>
          <p:cNvSpPr txBox="1">
            <a:spLocks noChangeArrowheads="1"/>
          </p:cNvSpPr>
          <p:nvPr/>
        </p:nvSpPr>
        <p:spPr bwMode="auto">
          <a:xfrm>
            <a:off x="584318" y="1828280"/>
            <a:ext cx="7948122" cy="22929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адежная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риптозащита данных и каналов связи (подсистемы электронной подписи, VPN технологии и пр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)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err="1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оактивные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ы защиты от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ибер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угроз (несанкционированный доступ, различные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ибер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атаки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щита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 вредоносного программного обеспечения (вирусы, троянские программы и пр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)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спределенны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естры, использующую программные алгоритмы для надежного учета и подтверждения транзакций (технологии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локчейн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9220" name="Picture 4" descr="ÐÐ°ÑÑÐ¸Ð½ÐºÐ¸ Ð¿Ð¾ Ð·Ð°Ð¿ÑÐ¾ÑÑ Ð¸Ð½ÑÐ¾ÑÐ¼Ð°ÑÐ¸Ð¾Ð½Ð½Ð°Ñ Ð±ÐµÐ·Ð¾Ð¿Ð°ÑÐ½Ð¾ÑÑÑ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191" b="9841"/>
          <a:stretch/>
        </p:blipFill>
        <p:spPr bwMode="auto">
          <a:xfrm>
            <a:off x="2534764" y="4579800"/>
            <a:ext cx="4074473" cy="165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000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Технологии разработки программного обеспечения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1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755576" y="1196752"/>
            <a:ext cx="590465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Основные направления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" name="Надпись 2"/>
          <p:cNvSpPr txBox="1">
            <a:spLocks noChangeArrowheads="1"/>
          </p:cNvSpPr>
          <p:nvPr/>
        </p:nvSpPr>
        <p:spPr bwMode="auto">
          <a:xfrm>
            <a:off x="584318" y="1828280"/>
            <a:ext cx="4419730" cy="2523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гибки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етодологии разработки ПО (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Agile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, итеративная (многоэтапная) разработка программного кода, нацеленная на изменение требований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казчика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крыты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ограммные интерфейсы (API) на основе сервис-ориентированной архитектуры (SOA, WSDL, SOAP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рмировани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ифровых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латформ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244" name="Picture 4" descr="ÐÐ°ÑÑÐ¸Ð½ÐºÐ¸ Ð¿Ð¾ Ð·Ð°Ð¿ÑÐ¾ÑÑ Ð¿ÑÐ¾Ð³ÑÐ°Ð¼Ð¼Ð½Ð¾Ðµ Ð¾Ð±ÐµÑÐ¿ÐµÑÐµÐ½Ð¸Ðµ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508349" y="1787785"/>
            <a:ext cx="3413042" cy="2559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162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Унифицированные коммуникации (</a:t>
            </a:r>
            <a:r>
              <a:rPr lang="en-US" sz="1800" b="0" dirty="0">
                <a:solidFill>
                  <a:schemeClr val="bg1"/>
                </a:solidFill>
                <a:cs typeface="Times New Roman" pitchFamily="18" charset="0"/>
              </a:rPr>
              <a:t>Unified communications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2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755576" y="1243025"/>
            <a:ext cx="7776864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Технология, представляющая собой интеграцию услуг реального времени таких как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" name="Надпись 2"/>
          <p:cNvSpPr txBox="1">
            <a:spLocks noChangeArrowheads="1"/>
          </p:cNvSpPr>
          <p:nvPr/>
        </p:nvSpPr>
        <p:spPr bwMode="auto">
          <a:xfrm>
            <a:off x="584318" y="1985352"/>
            <a:ext cx="3473572" cy="400109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гновенны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общения (чат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формация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 присутствии (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presence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лефония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(включая IP-телефонию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идеоконференция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вместная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бота над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окументами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правление вызовами; 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спознаванием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чи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с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нифицированными почтовыми системами (голосовая почта, электронная почта, SMS и факс).</a:t>
            </a:r>
          </a:p>
        </p:txBody>
      </p:sp>
      <p:pic>
        <p:nvPicPr>
          <p:cNvPr id="9" name="Рисунок 8" descr="ÐÐ¾ÑÐ¾Ð¶ÐµÐµ Ð¸Ð·Ð¾Ð±ÑÐ°Ð¶ÐµÐ½Ð¸Ðµ"/>
          <p:cNvPicPr/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880" y="1985352"/>
            <a:ext cx="5618576" cy="348333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28793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«Стратегия развития информационного общества в Российской Федерации на 2017 - 2030 годы» 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755576" y="1430593"/>
            <a:ext cx="7776864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В статье 36 утвержден перечень основных направлений развития российских информационных и коммуникационных технологий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" name="Надпись 2"/>
          <p:cNvSpPr txBox="1">
            <a:spLocks noChangeArrowheads="1"/>
          </p:cNvSpPr>
          <p:nvPr/>
        </p:nvSpPr>
        <p:spPr bwMode="auto">
          <a:xfrm>
            <a:off x="584318" y="2172920"/>
            <a:ext cx="8046920" cy="341632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нвергенция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етей связи и создание сетей связи нового поколения;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работка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ольших объемов данных;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скусственный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ллект;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оверенные  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хнологии   электронной    идентификации    и аутентификации,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в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ом числе в кредитно-финансовой сфере;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лачны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 туманные вычисления;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рнет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ещей и индустриальный интернет;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обототехника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 биотехнологии;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диотехника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 электронная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                                                                       компонентная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аза;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формационная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езопасность.</a:t>
            </a:r>
          </a:p>
        </p:txBody>
      </p:sp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1271588" y="902404"/>
            <a:ext cx="7812087" cy="281616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ru-RU" sz="1500" b="0" dirty="0">
                <a:solidFill>
                  <a:srgbClr val="1F497D"/>
                </a:solidFill>
                <a:cs typeface="Times New Roman" pitchFamily="18" charset="0"/>
              </a:rPr>
              <a:t>(утверждена Указом Президента РФ №203 от 09.05.2017)</a:t>
            </a:r>
          </a:p>
        </p:txBody>
      </p:sp>
    </p:spTree>
    <p:extLst>
      <p:ext uri="{BB962C8B-B14F-4D97-AF65-F5344CB8AC3E}">
        <p14:creationId xmlns:p14="http://schemas.microsoft.com/office/powerpoint/2010/main" val="88832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Использование новых тенденций развития информационных технологий </a:t>
            </a: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/>
            </a:r>
            <a:b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в 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ВолНЦ РАН: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755576" y="1196752"/>
            <a:ext cx="7776864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Для развития ИТ инфраструктуры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" name="Надпись 2"/>
          <p:cNvSpPr txBox="1">
            <a:spLocks noChangeArrowheads="1"/>
          </p:cNvSpPr>
          <p:nvPr/>
        </p:nvSpPr>
        <p:spPr bwMode="auto">
          <a:xfrm>
            <a:off x="584318" y="1687752"/>
            <a:ext cx="8046920" cy="98488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лачные вычисления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хнологии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формационной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езопасности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нифицированны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ммуникации.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755576" y="2767872"/>
            <a:ext cx="7776864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Для разработки программного обеспечения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9" name="Надпись 2"/>
          <p:cNvSpPr txBox="1">
            <a:spLocks noChangeArrowheads="1"/>
          </p:cNvSpPr>
          <p:nvPr/>
        </p:nvSpPr>
        <p:spPr bwMode="auto">
          <a:xfrm>
            <a:off x="584318" y="3258872"/>
            <a:ext cx="8046920" cy="98488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гибкая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етодология разработки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; 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ифровые платформы; 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крытые API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755576" y="4424056"/>
            <a:ext cx="7776864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Для проведения междисциплинарных (экономика, информатика, математика, социология и пр.) научных исследований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2" name="Надпись 2"/>
          <p:cNvSpPr txBox="1">
            <a:spLocks noChangeArrowheads="1"/>
          </p:cNvSpPr>
          <p:nvPr/>
        </p:nvSpPr>
        <p:spPr bwMode="auto">
          <a:xfrm>
            <a:off x="584318" y="5108411"/>
            <a:ext cx="8046920" cy="98488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скусственный интеллект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ольши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анные </a:t>
            </a:r>
            <a:r>
              <a:rPr lang="ru-RU" altLang="ru-RU" sz="1600" b="1" dirty="0" err="1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BigData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рнет вещей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8209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4" name="Диаграмма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3507518"/>
              </p:ext>
            </p:extLst>
          </p:nvPr>
        </p:nvGraphicFramePr>
        <p:xfrm>
          <a:off x="179512" y="1124744"/>
          <a:ext cx="3672407" cy="46805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Заголовок 1"/>
          <p:cNvSpPr txBox="1">
            <a:spLocks/>
          </p:cNvSpPr>
          <p:nvPr/>
        </p:nvSpPr>
        <p:spPr bwMode="auto">
          <a:xfrm>
            <a:off x="4644008" y="1087694"/>
            <a:ext cx="3528392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ru-RU" sz="1800" dirty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  <a:t>Структура оборудования </a:t>
            </a:r>
            <a:endParaRPr lang="ru-RU" sz="1800" dirty="0" smtClean="0">
              <a:solidFill>
                <a:srgbClr val="C00000"/>
              </a:solidFill>
              <a:ea typeface="Times New Roman" pitchFamily="18" charset="0"/>
              <a:cs typeface="Arial" pitchFamily="34" charset="0"/>
            </a:endParaRPr>
          </a:p>
          <a:p>
            <a:pPr algn="ctr">
              <a:lnSpc>
                <a:spcPct val="80000"/>
              </a:lnSpc>
            </a:pPr>
            <a:r>
              <a:rPr lang="ru-RU" sz="1800" dirty="0" smtClean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  <a:t>по </a:t>
            </a:r>
            <a:r>
              <a:rPr lang="ru-RU" sz="1800" dirty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  <a:t>сроку эксплуатации</a:t>
            </a: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92943543"/>
              </p:ext>
            </p:extLst>
          </p:nvPr>
        </p:nvGraphicFramePr>
        <p:xfrm>
          <a:off x="3481533" y="1809806"/>
          <a:ext cx="5539716" cy="4192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323528" y="1087694"/>
            <a:ext cx="3528392" cy="75713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800" dirty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  <a:t>Структура затрат </a:t>
            </a:r>
            <a:r>
              <a:rPr lang="ru-RU" sz="1800" dirty="0" smtClean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  <a:t/>
            </a:r>
            <a:br>
              <a:rPr lang="ru-RU" sz="1800" dirty="0" smtClean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</a:br>
            <a:r>
              <a:rPr lang="ru-RU" sz="1800" dirty="0" smtClean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  <a:t>на </a:t>
            </a:r>
            <a:r>
              <a:rPr lang="ru-RU" sz="1800" dirty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  <a:t>приобретение </a:t>
            </a:r>
            <a:r>
              <a:rPr lang="ru-RU" sz="1800" dirty="0" smtClean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  <a:t/>
            </a:r>
            <a:br>
              <a:rPr lang="ru-RU" sz="1800" dirty="0" smtClean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</a:br>
            <a:r>
              <a:rPr lang="ru-RU" sz="1800" dirty="0" smtClean="0">
                <a:solidFill>
                  <a:srgbClr val="C00000"/>
                </a:solidFill>
                <a:ea typeface="Times New Roman" pitchFamily="18" charset="0"/>
                <a:cs typeface="Arial" pitchFamily="34" charset="0"/>
              </a:rPr>
              <a:t>оборудования</a:t>
            </a:r>
            <a:endParaRPr lang="ru-RU" sz="1800" dirty="0">
              <a:solidFill>
                <a:srgbClr val="C00000"/>
              </a:solidFill>
              <a:ea typeface="Times New Roman" pitchFamily="18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300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73031728"/>
              </p:ext>
            </p:extLst>
          </p:nvPr>
        </p:nvGraphicFramePr>
        <p:xfrm>
          <a:off x="346138" y="1196752"/>
          <a:ext cx="8451725" cy="48965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траты на оборудование по годам (в млн. руб.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215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7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Структура оборудования по сроку использования (через 5 лет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6913924"/>
              </p:ext>
            </p:extLst>
          </p:nvPr>
        </p:nvGraphicFramePr>
        <p:xfrm>
          <a:off x="683568" y="1484784"/>
          <a:ext cx="7722740" cy="44692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88724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8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Сравнительный анализ стоимости основных видов </a:t>
            </a: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/>
            </a:r>
            <a:b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вычислительной 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техники в 2013 и 2018 годах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688859"/>
              </p:ext>
            </p:extLst>
          </p:nvPr>
        </p:nvGraphicFramePr>
        <p:xfrm>
          <a:off x="612000" y="1700808"/>
          <a:ext cx="7920000" cy="265691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576916"/>
                <a:gridCol w="4664894"/>
                <a:gridCol w="1379723"/>
                <a:gridCol w="1298467"/>
              </a:tblGrid>
              <a:tr h="8856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№ </a:t>
                      </a:r>
                      <a:r>
                        <a:rPr lang="ru-RU" sz="1400" dirty="0" err="1">
                          <a:effectLst/>
                        </a:rPr>
                        <a:t>п.п</a:t>
                      </a:r>
                      <a:r>
                        <a:rPr lang="ru-RU" sz="1400" dirty="0">
                          <a:effectLst/>
                        </a:rPr>
                        <a:t>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аименование оборудования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тоимость </a:t>
                      </a:r>
                      <a:endParaRPr lang="ru-RU" sz="1400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в </a:t>
                      </a:r>
                      <a:r>
                        <a:rPr lang="ru-RU" sz="1400" dirty="0">
                          <a:effectLst/>
                        </a:rPr>
                        <a:t>2012 </a:t>
                      </a:r>
                      <a:r>
                        <a:rPr lang="ru-RU" sz="1400" dirty="0" smtClean="0">
                          <a:effectLst/>
                        </a:rPr>
                        <a:t>году, руб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тоимость </a:t>
                      </a:r>
                      <a:endParaRPr lang="ru-RU" sz="1400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в 2018 году, руб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28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Компьютер со средней производительностью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32 00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8 000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28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ерминал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2 000 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2 00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28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3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оутбук со средней производительностью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4 000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48 00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282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4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ервер со средней производительностью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25 000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40 00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3181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19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Основные вычислительные ресурсы ВолНЦ РАН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4974749"/>
              </p:ext>
            </p:extLst>
          </p:nvPr>
        </p:nvGraphicFramePr>
        <p:xfrm>
          <a:off x="612000" y="1124744"/>
          <a:ext cx="7920000" cy="4968545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559825"/>
                <a:gridCol w="5373167"/>
                <a:gridCol w="700812"/>
                <a:gridCol w="1286196"/>
              </a:tblGrid>
              <a:tr h="5704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№ </a:t>
                      </a:r>
                      <a:r>
                        <a:rPr lang="ru-RU" sz="1400" dirty="0" err="1">
                          <a:effectLst/>
                        </a:rPr>
                        <a:t>п.п</a:t>
                      </a:r>
                      <a:r>
                        <a:rPr lang="ru-RU" sz="1400" dirty="0">
                          <a:effectLst/>
                        </a:rPr>
                        <a:t>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аименование серверов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Кол-во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Год установки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5243">
                <a:tc gridSpan="4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</a:rPr>
                        <a:t>Вычислительные ресурсы</a:t>
                      </a:r>
                      <a:endParaRPr lang="ru-RU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ейд-система 4X SM6026TT (терминальные сервера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4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ейд-система 4X SM6026TT (терминальные сервера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704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3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ейд-система 4X SM6026TT Datacenter (виртуальные компьютеры и сервера, </a:t>
                      </a:r>
                      <a:r>
                        <a:rPr lang="en-US" sz="1400">
                          <a:effectLst/>
                        </a:rPr>
                        <a:t>MS Hyper</a:t>
                      </a:r>
                      <a:r>
                        <a:rPr lang="ru-RU" sz="1400">
                          <a:effectLst/>
                        </a:rPr>
                        <a:t>-</a:t>
                      </a:r>
                      <a:r>
                        <a:rPr lang="en-US" sz="1400">
                          <a:effectLst/>
                        </a:rPr>
                        <a:t>V</a:t>
                      </a:r>
                      <a:r>
                        <a:rPr lang="ru-RU" sz="1400">
                          <a:effectLst/>
                        </a:rPr>
                        <a:t>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465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4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ервер 1U SYS-1027R-WRF (виртуальные серверы, PROXMOХ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4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5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Блейд-система 2X SYS-1027R-WRF (терминальные сервера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6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6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ервер 1U SYS-1027R-WRF (сайты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7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ТОГО: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6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5243">
                <a:tc gridSpan="4"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дсистема хранения данных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7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йловый сервер 3U 16 (видеонаблюдение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8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истема хранения данных SM6015 (резервная, backup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9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истема хранения данных (оперативная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истема хранения данных (оперативная, расширенная)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2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52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ТОГО: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2051721" y="6205835"/>
            <a:ext cx="6480720" cy="39151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80000"/>
              </a:lnSpc>
            </a:pPr>
            <a:r>
              <a:rPr lang="ru-RU" sz="1200" b="0" i="1" dirty="0">
                <a:solidFill>
                  <a:srgbClr val="002060"/>
                </a:solidFill>
                <a:cs typeface="Times New Roman" pitchFamily="18" charset="0"/>
              </a:rPr>
              <a:t>Более 75% серверного парка использует процессорные технологии 7-8 летней </a:t>
            </a:r>
            <a:endParaRPr lang="ru-RU" sz="1200" b="0" i="1" dirty="0" smtClean="0">
              <a:solidFill>
                <a:srgbClr val="002060"/>
              </a:solidFill>
              <a:cs typeface="Times New Roman" pitchFamily="18" charset="0"/>
            </a:endParaRPr>
          </a:p>
          <a:p>
            <a:pPr algn="r">
              <a:lnSpc>
                <a:spcPct val="80000"/>
              </a:lnSpc>
            </a:pPr>
            <a:r>
              <a:rPr lang="ru-RU" sz="1200" b="0" i="1" dirty="0" smtClean="0">
                <a:solidFill>
                  <a:srgbClr val="002060"/>
                </a:solidFill>
                <a:cs typeface="Times New Roman" pitchFamily="18" charset="0"/>
              </a:rPr>
              <a:t>давности </a:t>
            </a:r>
            <a:r>
              <a:rPr lang="ru-RU" sz="1200" b="0" i="1" dirty="0">
                <a:solidFill>
                  <a:srgbClr val="002060"/>
                </a:solidFill>
                <a:cs typeface="Times New Roman" pitchFamily="18" charset="0"/>
              </a:rPr>
              <a:t>(год установки до 2010-2011 гг.)</a:t>
            </a:r>
          </a:p>
        </p:txBody>
      </p:sp>
    </p:spTree>
    <p:extLst>
      <p:ext uri="{BB962C8B-B14F-4D97-AF65-F5344CB8AC3E}">
        <p14:creationId xmlns:p14="http://schemas.microsoft.com/office/powerpoint/2010/main" val="1864977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Объект 1"/>
          <p:cNvSpPr txBox="1">
            <a:spLocks/>
          </p:cNvSpPr>
          <p:nvPr/>
        </p:nvSpPr>
        <p:spPr bwMode="auto">
          <a:xfrm>
            <a:off x="1331639" y="188640"/>
            <a:ext cx="7704857" cy="429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  <a:spcAft>
                <a:spcPts val="0"/>
              </a:spcAft>
            </a:pPr>
            <a:endParaRPr lang="ru-RU" sz="16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7668344" cy="692696"/>
          </a:xfrm>
        </p:spPr>
        <p:txBody>
          <a:bodyPr/>
          <a:lstStyle/>
          <a:p>
            <a:pPr algn="l"/>
            <a:r>
              <a:rPr lang="ru-RU" sz="1800" dirty="0">
                <a:solidFill>
                  <a:schemeClr val="bg1"/>
                </a:solidFill>
              </a:rPr>
              <a:t>Этапы формирования стратегии развития информационных технологий</a:t>
            </a:r>
          </a:p>
        </p:txBody>
      </p:sp>
      <p:sp>
        <p:nvSpPr>
          <p:cNvPr id="10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748464" y="6597352"/>
            <a:ext cx="362816" cy="227891"/>
          </a:xfrm>
        </p:spPr>
        <p:txBody>
          <a:bodyPr/>
          <a:lstStyle/>
          <a:p>
            <a:pPr algn="ctr">
              <a:defRPr/>
            </a:pPr>
            <a:fld id="{74C962F8-55AB-4778-B09B-4CA60EE00BB0}" type="slidenum">
              <a:rPr lang="ru-RU" sz="1400" b="1" smtClean="0">
                <a:solidFill>
                  <a:schemeClr val="bg1"/>
                </a:solidFill>
              </a:rPr>
              <a:pPr algn="ctr">
                <a:defRPr/>
              </a:pPr>
              <a:t>2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12" name="Надпись 2"/>
          <p:cNvSpPr txBox="1">
            <a:spLocks noChangeArrowheads="1"/>
          </p:cNvSpPr>
          <p:nvPr/>
        </p:nvSpPr>
        <p:spPr bwMode="auto">
          <a:xfrm>
            <a:off x="611560" y="1734883"/>
            <a:ext cx="8064896" cy="33882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зор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ировых тенденций развития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Т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нализ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зультатов реализации предыдущих стратегических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окументов                    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 развитию ИТ в ВолНЦ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Н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нализ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кущего состояния в области использования информационных технологий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в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лНЦ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Н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рмировани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елей и задач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тратегии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пределени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тапов реализации стратегии развития информационных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хнологий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работка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ценариев реализации стратегии развития информационных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хнологий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967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ÐÐ°ÑÑÐ¸Ð½ÐºÐ¸ Ð¿Ð¾ Ð·Ð°Ð¿ÑÐ¾ÑÑ ÑÐ¸ÑÑÐµÐ¼Ð° ÑÑÐ°Ð½ÐµÐ½Ð¸Ñ Ð´Ð°Ð½Ð½ÑÑ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156" y="2526000"/>
            <a:ext cx="1854460" cy="811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0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Подсистема хранения данных ВолНЦ РАН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3528" y="1177590"/>
            <a:ext cx="8531994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Подсистема хранения данных ВолНЦ РАН </a:t>
            </a:r>
            <a:endParaRPr lang="ru-RU" b="1" dirty="0" smtClean="0">
              <a:solidFill>
                <a:srgbClr val="C00000"/>
              </a:solidFill>
              <a:latin typeface="+mn-lt"/>
              <a:ea typeface="Times New Roman" pitchFamily="18" charset="0"/>
              <a:cs typeface="Arial" pitchFamily="34" charset="0"/>
            </a:endParaRPr>
          </a:p>
          <a:p>
            <a:pPr lvl="0" algn="ctr">
              <a:lnSpc>
                <a:spcPct val="80000"/>
              </a:lnSpc>
            </a:pP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имеет 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совокупный объем более 75 ТВ 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67544" y="1916834"/>
            <a:ext cx="1691680" cy="58477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 smtClean="0">
                <a:solidFill>
                  <a:srgbClr val="1F497D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Оперативное 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 smtClean="0">
                <a:solidFill>
                  <a:srgbClr val="1F497D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хранилище</a:t>
            </a:r>
            <a:endParaRPr lang="ru-RU" sz="1600" b="1" dirty="0">
              <a:solidFill>
                <a:srgbClr val="1F497D"/>
              </a:solidFill>
              <a:latin typeface="+mn-lt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66764" y="3429000"/>
            <a:ext cx="698477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е установлено более 100 дисковых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акопителей.</a:t>
            </a:r>
            <a:endParaRPr lang="ru-RU" sz="1600" b="1" dirty="0">
              <a:solidFill>
                <a:srgbClr val="002060"/>
              </a:solidFill>
              <a:latin typeface="+mn-lt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11560" y="4221088"/>
            <a:ext cx="8019678" cy="164660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ъем резервной системы хранения на текущий момент достаточен, объем оперативного хранилища </a:t>
            </a: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еобходимо расширить до 20 ТВ (увеличить на 7 ТБ)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 эксплуатации серверного дискового носителя при работе в круглосуточном режиме 24х7 составляет в среднем около 8 лет, на текущий момент срок эксплуатации 90% накопителей превысил 6 лет, при этом ежегодно выходит                                                               из строя около 6 накопителей.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1899284" y="1978389"/>
            <a:ext cx="1008112" cy="4616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2400" b="1" dirty="0" smtClean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3 ТБ</a:t>
            </a:r>
            <a:endParaRPr lang="ru-RU" sz="2400" b="1" dirty="0">
              <a:solidFill>
                <a:srgbClr val="C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4" name="Picture 2" descr="ÐÐ°ÑÑÐ¸Ð½ÐºÐ¸ Ð¿Ð¾ Ð·Ð°Ð¿ÑÐ¾ÑÑ ÑÐ¸ÑÑÐµÐ¼Ð° ÑÑÐ°Ð½ÐµÐ½Ð¸Ñ Ð´Ð°Ð½Ð½ÑÑ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476" y="2525999"/>
            <a:ext cx="1854460" cy="811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Прямоугольник 14"/>
          <p:cNvSpPr/>
          <p:nvPr/>
        </p:nvSpPr>
        <p:spPr>
          <a:xfrm>
            <a:off x="3627476" y="1916833"/>
            <a:ext cx="1412068" cy="58477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 smtClean="0">
                <a:solidFill>
                  <a:srgbClr val="1F497D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Резервное 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 smtClean="0">
                <a:solidFill>
                  <a:srgbClr val="1F497D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хранилище</a:t>
            </a:r>
            <a:endParaRPr lang="ru-RU" sz="1600" b="1" dirty="0">
              <a:solidFill>
                <a:srgbClr val="1F497D"/>
              </a:solidFill>
              <a:latin typeface="+mn-lt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4779604" y="1978388"/>
            <a:ext cx="1008112" cy="4616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2400" b="1" dirty="0" smtClean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50 ТБ</a:t>
            </a:r>
            <a:endParaRPr lang="ru-RU" sz="2400" b="1" dirty="0">
              <a:solidFill>
                <a:srgbClr val="C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7" name="Picture 2" descr="ÐÐ°ÑÑÐ¸Ð½ÐºÐ¸ Ð¿Ð¾ Ð·Ð°Ð¿ÑÐ¾ÑÑ ÑÐ¸ÑÑÐµÐ¼Ð° ÑÑÐ°Ð½ÐµÐ½Ð¸Ñ Ð´Ð°Ð½Ð½ÑÑ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9804" y="2525998"/>
            <a:ext cx="1854460" cy="811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Прямоугольник 17"/>
          <p:cNvSpPr/>
          <p:nvPr/>
        </p:nvSpPr>
        <p:spPr>
          <a:xfrm>
            <a:off x="6192688" y="1916832"/>
            <a:ext cx="1907704" cy="58477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 smtClean="0">
                <a:solidFill>
                  <a:srgbClr val="1F497D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Вспомогательное </a:t>
            </a: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 smtClean="0">
                <a:solidFill>
                  <a:srgbClr val="1F497D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хранилище</a:t>
            </a:r>
            <a:endParaRPr lang="ru-RU" sz="1600" b="1" dirty="0">
              <a:solidFill>
                <a:srgbClr val="1F497D"/>
              </a:solidFill>
              <a:latin typeface="+mn-lt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7731932" y="2060848"/>
            <a:ext cx="1008112" cy="4616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2400" b="1" dirty="0" smtClean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2 ТБ</a:t>
            </a:r>
            <a:endParaRPr lang="ru-RU" sz="2400" b="1" dirty="0">
              <a:solidFill>
                <a:srgbClr val="C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04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1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Система терминального доступа к вычислительным ресурсам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11560" y="1124744"/>
            <a:ext cx="8136903" cy="830997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олее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70% рабочих мест подключены к данной системе, что позволило сократить затраты на обслуживание и совокупную стоимость владения используемой вычислительной техники на 50%.</a:t>
            </a:r>
            <a:endParaRPr lang="ru-RU" sz="1600" b="1" dirty="0">
              <a:solidFill>
                <a:srgbClr val="002060"/>
              </a:solidFill>
              <a:latin typeface="+mn-lt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769197" y="1844824"/>
            <a:ext cx="7776864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Данная технология имеет ряд преимуществ, вот некоторые из них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1" name="Надпись 2"/>
          <p:cNvSpPr txBox="1">
            <a:spLocks noChangeArrowheads="1"/>
          </p:cNvSpPr>
          <p:nvPr/>
        </p:nvSpPr>
        <p:spPr bwMode="auto">
          <a:xfrm>
            <a:off x="467544" y="2237670"/>
            <a:ext cx="8389911" cy="263149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  <a:defRPr/>
            </a:pP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кращение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 на обслуживание и уменьшение совокупной стоимости владения ИТ оборудования.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  <a:defRPr/>
            </a:pP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кращение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ремени простоя при выходе из строя компьютера, при использовании терминала, для восстановления доступа к своему рабочему окружению, достаточно подключиться к серверу с любого другого свободного терминала. 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  <a:defRPr/>
            </a:pP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йти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свое рабочее окружение можно с любого рабочего места или через сеть Интернет,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а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акже c мобильных устройств: ноутбука, планшета или коммуникатора. 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  <a:defRPr/>
            </a:pP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ервер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ботает с системами хранения данных, обеспечивающими физическое резервирование дисков и данных, а также сервера подключены к системам бесперебойного питания и в случае сбоя в электросети необходимые данные не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теряются.</a:t>
            </a:r>
            <a:endParaRPr lang="ru-RU" alt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732967" y="4725144"/>
            <a:ext cx="7776864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Также удалось выявить и ряд недостатков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4" name="Надпись 2"/>
          <p:cNvSpPr txBox="1">
            <a:spLocks noChangeArrowheads="1"/>
          </p:cNvSpPr>
          <p:nvPr/>
        </p:nvSpPr>
        <p:spPr bwMode="auto">
          <a:xfrm>
            <a:off x="462673" y="5124961"/>
            <a:ext cx="8389911" cy="140038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ru-RU"/>
            </a:defPPr>
            <a:lvl1pPr marL="342900" indent="-34290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  <a:defRPr sz="1500" b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spcBef>
                <a:spcPts val="400"/>
              </a:spcBef>
            </a:pPr>
            <a:r>
              <a:rPr lang="ru-RU" dirty="0"/>
              <a:t>Повышенные требования к надежности аппаратной платформы сервера, так как при критическом сбое происходит потеря доступа сразу к нескольким рабочим </a:t>
            </a:r>
            <a:r>
              <a:rPr lang="ru-RU" dirty="0" smtClean="0"/>
              <a:t>местам.</a:t>
            </a:r>
            <a:endParaRPr lang="ru-RU" dirty="0"/>
          </a:p>
          <a:p>
            <a:pPr>
              <a:spcBef>
                <a:spcPts val="400"/>
              </a:spcBef>
            </a:pPr>
            <a:r>
              <a:rPr lang="ru-RU" dirty="0"/>
              <a:t>Необходимость в высокопроизводительной дисковой и сетевой </a:t>
            </a:r>
            <a:r>
              <a:rPr lang="ru-RU" dirty="0" smtClean="0"/>
              <a:t>подсистеме.</a:t>
            </a:r>
            <a:endParaRPr lang="ru-RU" dirty="0"/>
          </a:p>
          <a:p>
            <a:pPr>
              <a:spcBef>
                <a:spcPts val="400"/>
              </a:spcBef>
            </a:pPr>
            <a:r>
              <a:rPr lang="ru-RU" dirty="0"/>
              <a:t>Запрет на использование данных технологий некоторыми программами, которые требуют </a:t>
            </a:r>
            <a:r>
              <a:rPr lang="ru-RU" dirty="0" smtClean="0"/>
              <a:t>                    </a:t>
            </a:r>
          </a:p>
          <a:p>
            <a:pPr marL="0" indent="0">
              <a:spcBef>
                <a:spcPts val="400"/>
              </a:spcBef>
              <a:buNone/>
            </a:pPr>
            <a:r>
              <a:rPr lang="ru-RU" dirty="0"/>
              <a:t> </a:t>
            </a:r>
            <a:r>
              <a:rPr lang="ru-RU" dirty="0" smtClean="0"/>
              <a:t>                                                                                                     локального </a:t>
            </a:r>
            <a:r>
              <a:rPr lang="ru-RU" dirty="0"/>
              <a:t>подключения, например, </a:t>
            </a:r>
            <a:r>
              <a:rPr lang="en-US" dirty="0"/>
              <a:t>SPSS</a:t>
            </a:r>
            <a:r>
              <a:rPr lang="ru-RU" dirty="0" smtClean="0"/>
              <a:t>.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79417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2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21" name="Надпись 2"/>
          <p:cNvSpPr txBox="1">
            <a:spLocks noChangeArrowheads="1"/>
          </p:cNvSpPr>
          <p:nvPr/>
        </p:nvSpPr>
        <p:spPr bwMode="auto">
          <a:xfrm>
            <a:off x="827584" y="1261010"/>
            <a:ext cx="8010809" cy="476027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  <a:defRPr/>
            </a:pP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хватывает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7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рпусов.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  <a:defRPr/>
            </a:pP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троена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а технологиях </a:t>
            </a:r>
            <a:endParaRPr lang="ru-RU" altLang="ru-RU" sz="1500" b="1" dirty="0" smtClean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538163" indent="-179388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ru-RU" altLang="ru-RU" sz="1500" b="1" dirty="0" err="1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Fast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Ethernet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(FE 100 Мб/c), </a:t>
            </a:r>
            <a:endParaRPr lang="ru-RU" altLang="ru-RU" sz="1500" b="1" dirty="0" smtClean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538163" indent="-179388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ru-RU" altLang="ru-RU" sz="1500" b="1" dirty="0" err="1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Gigabit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Ethernet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(GE 1000 Мб/c)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marL="538163" indent="-179388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0G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(10G 10 Гб/c).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 startAt="3"/>
              <a:defRPr/>
            </a:pP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новной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ост монтируемой емкости сети обусловлен вводом новых корпусов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и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одернизацией сети других корпусах (в течение 2009-2012 гг.). 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 startAt="3"/>
              <a:defRPr/>
            </a:pP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ентральный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тек коммутаторов приобретен и запущен в эксплуатацию в 2010 году, данное оборудование относится критической сетевой инфраструктуре, резервирование данного оборудования не было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едусмотрено.</a:t>
            </a:r>
            <a:endParaRPr lang="ru-RU" alt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 startAt="3"/>
              <a:defRPr/>
            </a:pP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ЗНИИМЛПХ отсутствует централизованная локальная вычислительная сеть, скорость подключения рабочих мест к локальной вычислительной сети не превышает 100Мб/c.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 startAt="3"/>
              <a:defRPr/>
            </a:pP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сутствует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втоматизированная система мониторинга вычислительной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ети.</a:t>
            </a:r>
            <a:endParaRPr lang="ru-RU" alt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 startAt="3"/>
              <a:defRPr/>
            </a:pP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еспроводной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етью для подключения мобильных устройств оборудованы только три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нференц-зала.</a:t>
            </a:r>
            <a:endParaRPr lang="ru-RU" alt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 startAt="3"/>
              <a:defRPr/>
            </a:pP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аленные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 основной сети офисы – это СЗНИИМЛПХ, служебная гостиница в Вологде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и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лаборатория в г. Череповец, вычислительные сети данных подразделений не объединены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</a:t>
            </a:r>
            <a:r>
              <a:rPr lang="ru-RU" alt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щую сеть ВолНЦ </a:t>
            </a:r>
            <a:r>
              <a:rPr lang="ru-RU" alt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Н.</a:t>
            </a:r>
            <a:endParaRPr lang="ru-RU" alt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Локальная вычислительная сеть ВолНЦ РАН 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7658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1187624" y="980728"/>
            <a:ext cx="7776864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Динамика скорости доступа к сети Интернет ВолНЦ РАН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Доступ 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к сети Интернет 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722373"/>
              </p:ext>
            </p:extLst>
          </p:nvPr>
        </p:nvGraphicFramePr>
        <p:xfrm>
          <a:off x="612001" y="1484784"/>
          <a:ext cx="7919999" cy="3567352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559825"/>
                <a:gridCol w="1026483"/>
                <a:gridCol w="2359675"/>
                <a:gridCol w="2337414"/>
                <a:gridCol w="1636602"/>
              </a:tblGrid>
              <a:tr h="48784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№ </a:t>
                      </a:r>
                      <a:r>
                        <a:rPr lang="ru-RU" sz="1200" dirty="0" err="1">
                          <a:effectLst/>
                        </a:rPr>
                        <a:t>п.п</a:t>
                      </a:r>
                      <a:r>
                        <a:rPr lang="ru-RU" sz="1200" dirty="0">
                          <a:effectLst/>
                        </a:rPr>
                        <a:t>.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Год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Скорость подключения </a:t>
                      </a:r>
                      <a:r>
                        <a:rPr lang="ru-RU" sz="1200" dirty="0" smtClean="0">
                          <a:effectLst/>
                        </a:rPr>
                        <a:t>                              к </a:t>
                      </a:r>
                      <a:r>
                        <a:rPr lang="ru-RU" sz="1200" dirty="0">
                          <a:effectLst/>
                        </a:rPr>
                        <a:t>сети Интернет в Мб/c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Прирост скорости в % </a:t>
                      </a:r>
                      <a:r>
                        <a:rPr lang="ru-RU" sz="1200" dirty="0" smtClean="0">
                          <a:effectLst/>
                        </a:rPr>
                        <a:t>                            к </a:t>
                      </a:r>
                      <a:r>
                        <a:rPr lang="ru-RU" sz="1200" dirty="0">
                          <a:effectLst/>
                        </a:rPr>
                        <a:t>предыдущему году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Ежемесячные затраты на Интернет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06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,5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0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42 300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07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3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13 600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08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,5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75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13 600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09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4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13 600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10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0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21 830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11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5 800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7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12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5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0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14 500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8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13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5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10 856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9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14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5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 167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0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15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5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7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2 487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1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16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0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3 336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841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17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0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%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3 </a:t>
                      </a:r>
                      <a:r>
                        <a:rPr lang="en-US" sz="1200" dirty="0">
                          <a:effectLst/>
                        </a:rPr>
                        <a:t>79</a:t>
                      </a:r>
                      <a:r>
                        <a:rPr lang="ru-RU" sz="1200" dirty="0">
                          <a:effectLst/>
                        </a:rPr>
                        <a:t>0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850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</a:rPr>
                        <a:t>13.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>
                          <a:effectLst/>
                        </a:rPr>
                        <a:t>2018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</a:rPr>
                        <a:t>50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</a:rPr>
                        <a:t>67%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100" dirty="0">
                          <a:effectLst/>
                        </a:rPr>
                        <a:t>4 150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611559" y="5229200"/>
            <a:ext cx="8245897" cy="1092607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тоимость подключения к сети Интернет за последние 12 лет существенно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низилась (в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0 раз), а скорость подключения существенно возросла (более чем в 10 раз).</a:t>
            </a:r>
          </a:p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сегменте услуг для физических лиц стоимость широкополосного доступа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                      на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корости 50-70 Мб/c составляет не более 1 000 рублей в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есяц.</a:t>
            </a:r>
            <a:endParaRPr 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512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Цифровая телефония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67544" y="1124744"/>
            <a:ext cx="8245897" cy="1323439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2013 году ВолНЦ РАН перешел на использование цифровой телефонии, обычная телефония осталась только в удаленных подразделениях (СЗНИИМЛПХ, лаборатория в г. Череповец, служебная гостиница).</a:t>
            </a:r>
          </a:p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недрение цифровой телефонии позволило обеспечить рабочие места сотрудников функционалом современной телефонной связи: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80653" y="2492896"/>
            <a:ext cx="8019678" cy="244169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дентификация входящего звонка (АОН, 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CallerID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пропущенные вызовы и пр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зможность приема параллельного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вонка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ункции перенаправления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зовов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ыстрый тоновый набор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омера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зможность автоматической записи телефонных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ереговоров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ункции массового оповещения и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ркома; 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зможность создания голосовых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еню; 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акс-сервер (прием и отправка факсов с компьютера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кращение затрат не телефонию на 50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%.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90373" y="5085184"/>
            <a:ext cx="8245897" cy="1092607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том не используется основное преимущество цифровой телефонии – это организация единой корпоративной телефонной сети связи с удаленными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дразделениями.</a:t>
            </a:r>
            <a:endParaRPr 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даленные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дразделения на текущий момент не готовы к внедрению цифровой телефонии, так как отсутствует необходимая сетевая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фраструктура.</a:t>
            </a:r>
            <a:endParaRPr 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584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Технологии видеоконференцсвязи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80653" y="1312500"/>
            <a:ext cx="8019678" cy="478079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полняется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идеотрансляция мероприятий на канале YOUTUBE ВолНЦ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Н,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оводятся мероприятия с онлайн подключением участников с использованием сервиса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ЕГАФОН-Видеоконференции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нащение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нференц-залов ВолНЦ РАН конференц-системами и управляемыми видеокамерами, проводилось в течение 2011-2013 гг.</a:t>
            </a: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становленное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орудование относится к предыдущему поколению и способно обрабатывать видеосигнал только обычного телевизионного качества (не более 480p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временное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орудование стандартного качества уже работает на технологиях высокой четкости (разрешение видео 720p, 1080p), а оборудование высшего класса работает на разрешении 4K (2160p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ачественные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характеристики систем видеоконференцсвязи, построенных на технологиях 4K, выходят на уровень систем теле присутствия (</a:t>
            </a:r>
            <a:r>
              <a:rPr 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TelePresence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, обеспечивающих аудио-визуальное сопровождение сеанса связи с максимально возможным эффектом присутствия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беседников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даленных подразделениях (СЗНИИМЛПХ и лаборатория в г. Череповец) отсутствуют конференц-залы, оборудованные для проведения видеоконференций или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идеотрансляций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27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 descr="ÐÐ°ÑÑÐ¸Ð½ÐºÐ¸ Ð¿Ð¾ Ð·Ð°Ð¿ÑÐ¾ÑÑ ÐÐ¸Ð´ÐµÐ¾Ð¾Ð±Ð¾ÑÑÐ´Ð¾Ð²Ð°Ð½Ð¸Ð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457338"/>
            <a:ext cx="4320480" cy="19752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Видеооборудование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67544" y="1233627"/>
            <a:ext cx="8245897" cy="3231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ачественные характеристики современного профессионального видео оборудования: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80653" y="1628800"/>
            <a:ext cx="8019678" cy="110799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решение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льтравысокой четкости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4K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пись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идео с прогрессивной разверткой 60 кадров в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екунду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ъемные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ъективы (работающие в различных фокусных и световых диапазонах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ами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табилизации изображения на основе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гироскопов.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94983" y="2852936"/>
            <a:ext cx="8245897" cy="101566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идеооборудование, используемое в ВолНЦ РАН, относится к предыдущему поколению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с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ифровой записью в формате HDV (на кассеты или ноутбук по интерфейсу 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FireWire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IEEE1394), разрешение видео составляет 1080p с чересстрочной разверткой 30 кадров в секунду, было приобретено в 2007 году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458543" y="3892426"/>
            <a:ext cx="8245897" cy="3231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новные недостатки: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571652" y="4287599"/>
            <a:ext cx="4018840" cy="153888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пись отснятого материала на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ассеты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ие съемных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ъективов; 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спользование устаревших интерфейсов для подключения к компьютерным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ам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ие мобильности по причине высокого износа и неисправностей.</a:t>
            </a:r>
          </a:p>
        </p:txBody>
      </p:sp>
    </p:spTree>
    <p:extLst>
      <p:ext uri="{BB962C8B-B14F-4D97-AF65-F5344CB8AC3E}">
        <p14:creationId xmlns:p14="http://schemas.microsoft.com/office/powerpoint/2010/main" val="2991749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кругленный прямоугольник 1"/>
          <p:cNvSpPr/>
          <p:nvPr/>
        </p:nvSpPr>
        <p:spPr>
          <a:xfrm>
            <a:off x="611559" y="5661248"/>
            <a:ext cx="8019679" cy="576064"/>
          </a:xfrm>
          <a:prstGeom prst="round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242" name="Picture 2" descr="ÐÐ°ÑÑÐ¸Ð½ÐºÐ¸ Ð¿Ð¾ Ð·Ð°Ð¿ÑÐ¾ÑÑ ÑÐ¾ÑÐ¾Ð¾Ð±Ð¾ÑÑÐ´Ð¾Ð²Ð°Ð½Ð¸Ð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2025" y="3666117"/>
            <a:ext cx="3050664" cy="1830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7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Фотооборудование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945595"/>
            <a:ext cx="7381801" cy="3231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настка современного фотографа состоит: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80653" y="1268760"/>
            <a:ext cx="8019678" cy="202106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офессиональный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тоаппарат (полноразмерная матрица 35мм, разрешение не менее 20МП, возможность смены объектива, система фокусировки более 20-ти точек, производительность процессора позволяет более 7 кадров в секунду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мплект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офессиональных объективов (не менее 2-3 шт., в зависимости от типа съемки репортажная, студийная, портретная, пейзажная и пр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ветовое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орудование (вспышки, 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фтбоксы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отражатели и пр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); 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штатив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ли </a:t>
            </a:r>
            <a:r>
              <a:rPr lang="ru-RU" sz="1400" b="1" dirty="0" err="1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онопод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;</a:t>
            </a: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пециализированное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мещение с различными тематическими зонами (фотостудия)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02567" y="5805264"/>
            <a:ext cx="8245897" cy="3231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 smtClean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токамера </a:t>
            </a: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меет значительный физический износ (более 200 тыс. срабатываний затвора</a:t>
            </a:r>
            <a:r>
              <a:rPr lang="ru-RU" sz="1500" b="1" dirty="0" smtClean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sz="1500" b="1" dirty="0">
              <a:solidFill>
                <a:srgbClr val="C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79295" y="3356992"/>
            <a:ext cx="8245897" cy="3231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то оборудование, используемое в ВолНЦ РАН приобретено в 2009 году: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592404" y="3752165"/>
            <a:ext cx="4018840" cy="170303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токамера 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Canon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500D (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роп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-матрица, разрешение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0 МП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производительность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не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олее 3 кадров в секунду, система фокусировки 7-ми точечная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 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тандартный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ум объектив 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Canon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EF-S 18-55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с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чень посредственными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характеристиками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товспышка 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Canon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Speedlite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600EX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II-RT.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863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Скругленный прямоугольник 12"/>
          <p:cNvSpPr/>
          <p:nvPr/>
        </p:nvSpPr>
        <p:spPr>
          <a:xfrm>
            <a:off x="4275980" y="3789040"/>
            <a:ext cx="4581476" cy="2016224"/>
          </a:xfrm>
          <a:prstGeom prst="roundRect">
            <a:avLst>
              <a:gd name="adj" fmla="val 11331"/>
            </a:avLst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8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Информационная безопасность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1089611"/>
            <a:ext cx="7381801" cy="3231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новные угрозы в сфере информационной безопасности: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80653" y="1412776"/>
            <a:ext cx="8019678" cy="202106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теря важных корпоративных данных (вирусы шифровальщики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тановка информационных сервисов или оборудования (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ибер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-атаки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едоставление несанкционированного доступа третьим лицам к секретным данным или внутренним сервисам организации (троянские вредоносные программы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ибератаки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с использованием зараженной инфраструктуры организации внешних сетевых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сурсов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теря контроля над критически важными сервисами или финансовыми инструментами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мпании.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427984" y="3988802"/>
            <a:ext cx="4203254" cy="160043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лНЦ РАН используется </a:t>
            </a:r>
            <a:r>
              <a:rPr lang="ru-RU" sz="14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олько антивирусное программное обеспечение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других систем защиты, таких как, брандмауэр для защиты информационных систем и сетей связи от несанкционированного доступа и 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ибератак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или систем фильтрация Интернет трафика,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     не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спользуется</a:t>
            </a:r>
          </a:p>
        </p:txBody>
      </p:sp>
      <p:pic>
        <p:nvPicPr>
          <p:cNvPr id="11266" name="Picture 2" descr="ÐÐ°ÑÑÐ¸Ð½ÐºÐ¸ Ð¿Ð¾ Ð·Ð°Ð¿ÑÐ¾ÑÑ Ð¸Ð½ÑÐ¾ÑÐ¼Ð°ÑÐ¸Ð¾Ð½Ð½Ð°Ñ Ð±ÐµÐ·Ð¾Ð¿Ð°ÑÐ½Ð¾ÑÑÑ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49" y="3573016"/>
            <a:ext cx="3778531" cy="252028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283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29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Вспомогательные технические системы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80653" y="1412776"/>
            <a:ext cx="8019678" cy="2616101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хранно-пожарная сигнализация (90% систем не соответствуют текущим нормам пожаробезопасности, срок эксплуатации 40% систем превысил 15 лет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а контроля доступа (входы в здания оснащены на 90%, внутренние помещения только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на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40%, срок эксплуатации основной части оборудования составляет 6 лет, но некоторые элементы используются уже более 14 лет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а видеонаблюдения (20% систем аналоговые, 40% цифровых видеокамер имеют низкое разрешение 480p и срок эксплуатации более 8 лет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ы кондиционирования воздуха (оборудованы конференц-залы ВолНЦ РАН и центральная серверная, необходим резервный кондиционер в центральной серверной, необходимо обеспечить регулярное техническое обслуживание не менее 1 раза за 3 года в конференц-залах и 2 раза в год в серверной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2290" name="Picture 2" descr="ÐÐ¾ÑÐ¾Ð¶ÐµÐµ Ð¸Ð·Ð¾Ð±ÑÐ°Ð¶ÐµÐ½Ð¸Ð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720582"/>
            <a:ext cx="2729937" cy="2757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611560" y="4064282"/>
            <a:ext cx="5400600" cy="1169551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ы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есперебойного электропитания (оборудованы центральная серверная, телекоммуникационные шкафы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в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даниях, оборудование в конференц-залах, необходимо обеспечить плановую замену аккумуляторов со сроком эксплуатации более 5 лет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95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extBox 12"/>
          <p:cNvSpPr txBox="1">
            <a:spLocks noChangeArrowheads="1"/>
          </p:cNvSpPr>
          <p:nvPr/>
        </p:nvSpPr>
        <p:spPr bwMode="auto">
          <a:xfrm>
            <a:off x="1331640" y="229234"/>
            <a:ext cx="7200800" cy="319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lnSpc>
                <a:spcPct val="80000"/>
              </a:lnSpc>
              <a:defRPr sz="1800" b="1">
                <a:solidFill>
                  <a:schemeClr val="bg1"/>
                </a:solidFill>
                <a:latin typeface="+mn-lt"/>
                <a:cs typeface="Times New Roman" pitchFamily="18" charset="0"/>
              </a:defRPr>
            </a:lvl1pPr>
            <a:lvl2pPr algn="ctr" eaLnBrk="0" hangingPunct="0">
              <a:defRPr sz="4400">
                <a:solidFill>
                  <a:schemeClr val="dk1"/>
                </a:solidFill>
                <a:latin typeface="+mn-lt"/>
                <a:cs typeface="+mn-cs"/>
              </a:defRPr>
            </a:lvl2pPr>
            <a:lvl3pPr algn="ctr" eaLnBrk="0" hangingPunct="0">
              <a:defRPr sz="4400">
                <a:solidFill>
                  <a:schemeClr val="dk1"/>
                </a:solidFill>
                <a:latin typeface="+mn-lt"/>
                <a:cs typeface="+mn-cs"/>
              </a:defRPr>
            </a:lvl3pPr>
            <a:lvl4pPr algn="ctr" eaLnBrk="0" hangingPunct="0">
              <a:defRPr sz="4400">
                <a:solidFill>
                  <a:schemeClr val="dk1"/>
                </a:solidFill>
                <a:latin typeface="+mn-lt"/>
                <a:cs typeface="+mn-cs"/>
              </a:defRPr>
            </a:lvl4pPr>
            <a:lvl5pPr algn="ctr" eaLnBrk="0" hangingPunct="0">
              <a:defRPr sz="4400">
                <a:solidFill>
                  <a:schemeClr val="dk1"/>
                </a:solidFill>
                <a:latin typeface="+mn-lt"/>
                <a:cs typeface="+mn-cs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cs typeface="+mn-cs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cs typeface="+mn-cs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cs typeface="+mn-cs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cs typeface="+mn-cs"/>
              </a:defRPr>
            </a:lvl9pPr>
          </a:lstStyle>
          <a:p>
            <a:r>
              <a:rPr lang="ru-RU" b="0" dirty="0"/>
              <a:t>Перспективные направления развития информационных технологий</a:t>
            </a:r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" name="Надпись 2"/>
          <p:cNvSpPr txBox="1">
            <a:spLocks noChangeArrowheads="1"/>
          </p:cNvSpPr>
          <p:nvPr/>
        </p:nvSpPr>
        <p:spPr bwMode="auto">
          <a:xfrm>
            <a:off x="611560" y="1734883"/>
            <a:ext cx="7920880" cy="324537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лачные вычисления (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Cloud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computing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скусственный интеллект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хнологии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BigData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(большие данные) и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налитика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рнет вещей (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Internet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of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Things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IoT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Гибкая методология разработки ПО, открытые программные интерфейсы (API)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и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ифровые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латформы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хнологии информационной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езопасности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нифицированные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ммуникации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777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0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Издательские технологии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755576" y="1412776"/>
            <a:ext cx="3312368" cy="78483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орудование ВОЛНЦ РАН позволяет выполнять выпуск следующих видов печатной продукции: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80653" y="2385537"/>
            <a:ext cx="8019678" cy="13747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ниги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 журналы в мягком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ереплете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ниги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твердом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ереплете;</a:t>
            </a: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газеты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формационные материалы;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нкеты.</a:t>
            </a: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31" t="11422" r="40485" b="3359"/>
          <a:stretch/>
        </p:blipFill>
        <p:spPr bwMode="auto">
          <a:xfrm>
            <a:off x="4355977" y="1095255"/>
            <a:ext cx="4501480" cy="5330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580653" y="3861048"/>
            <a:ext cx="3487291" cy="73866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спользуется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орудование цифровой печати, поэтому тираж составляет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не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олее 200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кземпляров.</a:t>
            </a:r>
          </a:p>
        </p:txBody>
      </p:sp>
    </p:spTree>
    <p:extLst>
      <p:ext uri="{BB962C8B-B14F-4D97-AF65-F5344CB8AC3E}">
        <p14:creationId xmlns:p14="http://schemas.microsoft.com/office/powerpoint/2010/main" val="259930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1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Состав оборудования типографии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6890664"/>
              </p:ext>
            </p:extLst>
          </p:nvPr>
        </p:nvGraphicFramePr>
        <p:xfrm>
          <a:off x="612001" y="1124744"/>
          <a:ext cx="7919999" cy="5040562"/>
        </p:xfrm>
        <a:graphic>
          <a:graphicData uri="http://schemas.openxmlformats.org/drawingml/2006/table">
            <a:tbl>
              <a:tblPr firstRow="1" bandRow="1" bandCol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427817"/>
                <a:gridCol w="1790709"/>
                <a:gridCol w="3954621"/>
                <a:gridCol w="873012"/>
                <a:gridCol w="873840"/>
              </a:tblGrid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№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Тип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Наименование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Кол-во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Износ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2564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Производственные площади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 err="1">
                          <a:effectLst/>
                        </a:rPr>
                        <a:t>зд</a:t>
                      </a:r>
                      <a:r>
                        <a:rPr lang="ru-RU" sz="1200" dirty="0">
                          <a:effectLst/>
                        </a:rPr>
                        <a:t>. Гоголя 49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60 м2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42564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2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Печатное оборудование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Полноцветная цифровая печатная машина </a:t>
                      </a:r>
                      <a:r>
                        <a:rPr lang="ru-RU" sz="1200" dirty="0" err="1">
                          <a:effectLst/>
                        </a:rPr>
                        <a:t>Konica-Minolta</a:t>
                      </a:r>
                      <a:r>
                        <a:rPr lang="ru-RU" sz="1200" dirty="0">
                          <a:effectLst/>
                        </a:rPr>
                        <a:t> </a:t>
                      </a:r>
                      <a:r>
                        <a:rPr lang="ru-RU" sz="1200" dirty="0" err="1">
                          <a:effectLst/>
                        </a:rPr>
                        <a:t>bizhub</a:t>
                      </a:r>
                      <a:r>
                        <a:rPr lang="ru-RU" sz="1200" dirty="0">
                          <a:effectLst/>
                        </a:rPr>
                        <a:t> PRO C650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75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3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Струйный принтер </a:t>
                      </a:r>
                      <a:r>
                        <a:rPr lang="ru-RU" sz="1200" dirty="0" err="1">
                          <a:effectLst/>
                        </a:rPr>
                        <a:t>Riso</a:t>
                      </a:r>
                      <a:r>
                        <a:rPr lang="ru-RU" sz="1200" dirty="0">
                          <a:effectLst/>
                        </a:rPr>
                        <a:t> HC550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7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4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 err="1">
                          <a:effectLst/>
                        </a:rPr>
                        <a:t>Ризограф</a:t>
                      </a:r>
                      <a:r>
                        <a:rPr lang="ru-RU" sz="1200" dirty="0">
                          <a:effectLst/>
                        </a:rPr>
                        <a:t> </a:t>
                      </a:r>
                      <a:r>
                        <a:rPr lang="ru-RU" sz="1200" dirty="0" err="1">
                          <a:effectLst/>
                        </a:rPr>
                        <a:t>Riso</a:t>
                      </a:r>
                      <a:r>
                        <a:rPr lang="ru-RU" sz="1200" dirty="0">
                          <a:effectLst/>
                        </a:rPr>
                        <a:t> RZ 970E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9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</a:tr>
              <a:tr h="42564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5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Монохромная цифровая печатная машина Konica-Minolta bizhub 50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9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6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rowSpan="11"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 err="1">
                          <a:effectLst/>
                        </a:rPr>
                        <a:t>Послепечатное</a:t>
                      </a:r>
                      <a:r>
                        <a:rPr lang="ru-RU" sz="1200" dirty="0">
                          <a:effectLst/>
                        </a:rPr>
                        <a:t> оборудование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Фальцовщик Fold Master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50%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7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>
                          <a:effectLst/>
                        </a:rPr>
                        <a:t>Листоподбор</a:t>
                      </a:r>
                      <a:r>
                        <a:rPr lang="ru-RU" sz="1200">
                          <a:effectLst/>
                        </a:rPr>
                        <a:t>щик UC-</a:t>
                      </a:r>
                      <a:r>
                        <a:rPr lang="en-US" sz="1200">
                          <a:effectLst/>
                        </a:rPr>
                        <a:t>1100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6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8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dirty="0" err="1">
                          <a:effectLst/>
                        </a:rPr>
                        <a:t>Ламинатор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2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9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dirty="0" err="1">
                          <a:effectLst/>
                        </a:rPr>
                        <a:t>Машина</a:t>
                      </a:r>
                      <a:r>
                        <a:rPr lang="en-US" sz="1200" dirty="0">
                          <a:effectLst/>
                        </a:rPr>
                        <a:t> КБС </a:t>
                      </a:r>
                      <a:r>
                        <a:rPr lang="en-US" sz="1200" dirty="0" err="1">
                          <a:effectLst/>
                        </a:rPr>
                        <a:t>Huanda</a:t>
                      </a:r>
                      <a:r>
                        <a:rPr lang="en-US" sz="1200" dirty="0">
                          <a:effectLst/>
                        </a:rPr>
                        <a:t> 5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7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0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200" dirty="0" err="1">
                          <a:effectLst/>
                        </a:rPr>
                        <a:t>Ниткошвейная</a:t>
                      </a:r>
                      <a:r>
                        <a:rPr lang="en-US" sz="1200" dirty="0">
                          <a:effectLst/>
                        </a:rPr>
                        <a:t> </a:t>
                      </a:r>
                      <a:r>
                        <a:rPr lang="en-US" sz="1200" dirty="0" err="1">
                          <a:effectLst/>
                        </a:rPr>
                        <a:t>машина</a:t>
                      </a:r>
                      <a:r>
                        <a:rPr lang="en-US" sz="1200" dirty="0">
                          <a:effectLst/>
                        </a:rPr>
                        <a:t> SXB43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3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1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Машина для загибки клапанов LY-80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3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2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Машина для </a:t>
                      </a:r>
                      <a:r>
                        <a:rPr lang="ru-RU" sz="1200" dirty="0" err="1">
                          <a:effectLst/>
                        </a:rPr>
                        <a:t>припрессовки</a:t>
                      </a:r>
                      <a:r>
                        <a:rPr lang="ru-RU" sz="1200" dirty="0">
                          <a:effectLst/>
                        </a:rPr>
                        <a:t> </a:t>
                      </a:r>
                      <a:r>
                        <a:rPr lang="en-US" sz="1200" dirty="0">
                          <a:effectLst/>
                        </a:rPr>
                        <a:t>LY-</a:t>
                      </a:r>
                      <a:r>
                        <a:rPr lang="ru-RU" sz="1200" dirty="0">
                          <a:effectLst/>
                        </a:rPr>
                        <a:t>72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3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3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Пресс обжимной EP-53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3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42564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4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Устройство для изготовления крышек твердого переплета SK-950B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3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5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 err="1">
                          <a:effectLst/>
                        </a:rPr>
                        <a:t>Клеенаносящая</a:t>
                      </a:r>
                      <a:r>
                        <a:rPr lang="ru-RU" sz="1200" dirty="0">
                          <a:effectLst/>
                        </a:rPr>
                        <a:t> машина JS-50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2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6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Машина штриховальная пневматическая QJY-520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3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20802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8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>
                          <a:effectLst/>
                        </a:rPr>
                        <a:t>Бумагорезальная машина Polar 66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1</a:t>
                      </a: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2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0D8E8"/>
                    </a:solidFill>
                  </a:tcPr>
                </a:tc>
              </a:tr>
              <a:tr h="42564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19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Допечатное оборудование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Компьютер с необходимым ПО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2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dirty="0">
                          <a:effectLst/>
                        </a:rPr>
                        <a:t>80%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1385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2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Основные проблемы в работе типографии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724669" y="1412776"/>
            <a:ext cx="7663755" cy="206210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износ основных печатных машин (более 70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%).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ует резерв по основным запасным частям (имеется оперативный резерв в расчете на 2-3 месяца работы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е трудозатраты при изготовлении книг в твердом переплете.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00000"/>
              <a:buFont typeface="+mj-lt"/>
              <a:buAutoNum type="arabicPeriod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менение различных типов бумаги при изготовлении продукции ограничено техническими параметрами используемых цифровых печатных машин (не используется бумага больших форматов, мелованная бумага и пр.).</a:t>
            </a:r>
          </a:p>
        </p:txBody>
      </p:sp>
    </p:spTree>
    <p:extLst>
      <p:ext uri="{BB962C8B-B14F-4D97-AF65-F5344CB8AC3E}">
        <p14:creationId xmlns:p14="http://schemas.microsoft.com/office/powerpoint/2010/main" val="364333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Электронные коммуникации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753850" y="1556792"/>
            <a:ext cx="7663755" cy="306750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ессенджеры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– сервисы обмена текстовыми сообщениями и голосовая или видео связь (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Skype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WhatsApp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Viber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Telegram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и пр.);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циальные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ети – кроме простого обмена сообщениями между участниками сети, имеют дополнительные функции для поддержки и организации сообществ (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Facebook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Контакте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Twitter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Одноклассники и пр.);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румы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– сервисы для организации полноценной дискуссионной среды для обсуждения вопросов различной тематики;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цифровая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лефония – телефонная связь, построенная на современных методах передачи голосовой информации по цифровым каналам связи;</a:t>
            </a: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идеоконференции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 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ебинары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– сервисы, позволяющие организовать дискуссии, встречи с дистанционными участниками наиболее привычным способом посредством видеосвязи онлайн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1089611"/>
            <a:ext cx="7381801" cy="3231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ммуникационные сервисы можно разделить на следующие группы: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311061" y="5157192"/>
            <a:ext cx="3487291" cy="887422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лефония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endParaRPr lang="ru-RU" sz="1500" b="1" dirty="0" smtClean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лектронная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чта, </a:t>
            </a:r>
            <a:endParaRPr lang="ru-RU" sz="1500" b="1" dirty="0" smtClean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аксы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899592" y="4725144"/>
            <a:ext cx="7381801" cy="3231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 smtClean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</a:t>
            </a: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лНЦ РАН в основном используются традиционные средства связи: </a:t>
            </a:r>
          </a:p>
        </p:txBody>
      </p:sp>
    </p:spTree>
    <p:extLst>
      <p:ext uri="{BB962C8B-B14F-4D97-AF65-F5344CB8AC3E}">
        <p14:creationId xmlns:p14="http://schemas.microsoft.com/office/powerpoint/2010/main" val="63855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Группы ВолНЦ РАН в социальных сетях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02786" y="4231248"/>
            <a:ext cx="8245678" cy="186204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личество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дписчиков невелико при этом значительную часть составляют действующие или бывшие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трудники.</a:t>
            </a:r>
            <a:endParaRPr 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личество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формационных сообщений более 1500, в среднем выходит по 1-2 сообщения за рабочий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ень.</a:t>
            </a:r>
            <a:endParaRPr 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мментариев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актически нет, то есть дискуссия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ует.</a:t>
            </a:r>
            <a:endParaRPr 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ервисы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спользуются для подачи информации (дайджест) незначительному кругу пользователей, но не для обсуждения проблемных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просов.</a:t>
            </a:r>
            <a:endParaRPr lang="ru-RU" sz="15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1161619"/>
            <a:ext cx="7381801" cy="32316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5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ммуникационные сервисы можно разделить на следующие группы:</a:t>
            </a:r>
          </a:p>
        </p:txBody>
      </p:sp>
      <p:pic>
        <p:nvPicPr>
          <p:cNvPr id="15362" name="Picture 2" descr="ÐÐ°ÑÑÐ¸Ð½ÐºÐ¸ Ð¿Ð¾ Ð·Ð°Ð¿ÑÐ¾ÑÑ ÑÐ¾ÑÐ¸Ð°Ð»ÑÐ½ÑÐµ ÑÐµÑÐ¸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6913" y="1700808"/>
            <a:ext cx="3054325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2663986"/>
              </p:ext>
            </p:extLst>
          </p:nvPr>
        </p:nvGraphicFramePr>
        <p:xfrm>
          <a:off x="480791" y="1700808"/>
          <a:ext cx="4811290" cy="2088233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544365"/>
                <a:gridCol w="1682961"/>
                <a:gridCol w="1583964"/>
              </a:tblGrid>
              <a:tr h="96463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Социальная сеть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Кол-во подписчиков (участников)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Комментарии (первые 20 записей)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4533">
                <a:tc>
                  <a:txBody>
                    <a:bodyPr/>
                    <a:lstStyle/>
                    <a:p>
                      <a:pPr marL="358775" indent="0"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 err="1">
                          <a:effectLst/>
                        </a:rPr>
                        <a:t>ВКонтакте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376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4533">
                <a:tc>
                  <a:txBody>
                    <a:bodyPr/>
                    <a:lstStyle/>
                    <a:p>
                      <a:pPr marL="358775" indent="0"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 err="1">
                          <a:effectLst/>
                        </a:rPr>
                        <a:t>Facebook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52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74533">
                <a:tc>
                  <a:txBody>
                    <a:bodyPr/>
                    <a:lstStyle/>
                    <a:p>
                      <a:pPr marL="358775" indent="0"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 err="1">
                          <a:effectLst/>
                        </a:rPr>
                        <a:t>Twitter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22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0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21506" name="Picture 2" descr="ÐÐ°ÑÑÐ¸Ð½ÐºÐ¸ Ð¿Ð¾ Ð·Ð°Ð¿ÑÐ¾ÑÑ Ð»Ð¾Ð³Ð¾ Ð²Ðº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726935"/>
            <a:ext cx="252000" cy="25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8" name="Picture 4" descr="ÐÐ°ÑÑÐ¸Ð½ÐºÐ¸ Ð¿Ð¾ Ð·Ð°Ð¿ÑÐ¾ÑÑ Ð»Ð¾Ð³Ð¾ facebook 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68960"/>
            <a:ext cx="252000" cy="25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10" name="Picture 6" descr="ÐÐ°ÑÑÐ¸Ð½ÐºÐ¸ Ð¿Ð¾ Ð·Ð°Ð¿ÑÐ¾ÑÑ Ð»Ð¾Ð³Ð¾ Twitter 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474417"/>
            <a:ext cx="252000" cy="25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63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3"/>
          <a:srcRect l="6300" t="10236" r="35425" b="45400"/>
          <a:stretch/>
        </p:blipFill>
        <p:spPr>
          <a:xfrm>
            <a:off x="3322375" y="4679395"/>
            <a:ext cx="5328592" cy="1661157"/>
          </a:xfrm>
          <a:prstGeom prst="rect">
            <a:avLst/>
          </a:prstGeom>
        </p:spPr>
      </p:pic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Интернет форум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95536" y="1124744"/>
            <a:ext cx="8688139" cy="52322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4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ачиная с 2016 года в ВолНЦ РАН проводятся интернет-конференции по основным научным направлениям, которые организованы на программной платформе форума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Invision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14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Community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4.2.7).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5651746"/>
              </p:ext>
            </p:extLst>
          </p:nvPr>
        </p:nvGraphicFramePr>
        <p:xfrm>
          <a:off x="251522" y="1774773"/>
          <a:ext cx="8618468" cy="2691975"/>
        </p:xfrm>
        <a:graphic>
          <a:graphicData uri="http://schemas.openxmlformats.org/drawingml/2006/table">
            <a:tbl>
              <a:tblPr firstRow="1" la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4701152"/>
                <a:gridCol w="653808"/>
                <a:gridCol w="653808"/>
                <a:gridCol w="653808"/>
                <a:gridCol w="653808"/>
                <a:gridCol w="653808"/>
                <a:gridCol w="648276"/>
              </a:tblGrid>
              <a:tr h="183554">
                <a:tc rowSpan="2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Интернет конференции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Количество участников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Количество сообщений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3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2016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2017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201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2016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2017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201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0661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Научно-практическая интернет-конференция «Глобальные вызовы и региональное развитие в зеркале социологических измерений»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34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77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124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236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596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55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7687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Научно-практическая интернет-конференция «Проблемы экономического роста и устойчивого развития территорий»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3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7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16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215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320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74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0661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Международная интернет-конференция «Межрегиональное сотрудничество в формирующемся Евразийском экономическом пространстве»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4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76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0661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Российская научная интернет-конференция «Проблемы и перспективы развития научно-технологического пространства»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-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3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59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-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72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268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83554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ИТОГИ: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10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18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35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527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</a:rPr>
                        <a:t>98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</a:rPr>
                        <a:t>1562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169317" y="4851737"/>
            <a:ext cx="2962523" cy="1169551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рнет-конференции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оходят один раз в год, </a:t>
            </a:r>
            <a:endParaRPr lang="ru-RU" sz="1400" b="1" dirty="0" smtClean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</a:t>
            </a:r>
            <a:r>
              <a:rPr lang="ru-RU" sz="14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тальное время дискуссионная площадка (форум) 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е используется.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9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Интернет-портала ВолНЦ РАН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1059666"/>
              </p:ext>
            </p:extLst>
          </p:nvPr>
        </p:nvGraphicFramePr>
        <p:xfrm>
          <a:off x="755576" y="980728"/>
          <a:ext cx="7443909" cy="5522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Visio" r:id="rId4" imgW="10496556" imgH="7572420" progId="Visio.Drawing.11">
                  <p:embed/>
                </p:oleObj>
              </mc:Choice>
              <mc:Fallback>
                <p:oleObj name="Visio" r:id="rId4" imgW="10496556" imgH="75724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980728"/>
                        <a:ext cx="7443909" cy="552234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046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7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Количество просмотров страниц портала ВолНЦ РАН (в тыс.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1583036022"/>
              </p:ext>
            </p:extLst>
          </p:nvPr>
        </p:nvGraphicFramePr>
        <p:xfrm>
          <a:off x="719572" y="1376772"/>
          <a:ext cx="7704856" cy="41044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089849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8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География посетителей портала ВолНЦ РАН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2" t="21218" r="45500" b="34254"/>
          <a:stretch/>
        </p:blipFill>
        <p:spPr bwMode="auto">
          <a:xfrm>
            <a:off x="539553" y="1271015"/>
            <a:ext cx="8341486" cy="49235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156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39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аспределение посещений по странам (в %, за 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87624" y="5570076"/>
            <a:ext cx="7344816" cy="52322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400" b="1" dirty="0" smtClean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олее 90% посетителей сайта находятся в России</a:t>
            </a:r>
            <a:r>
              <a:rPr lang="ru-RU" sz="14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так как сайты в основном представлены на русском языке и научный центр осуществляет свою деятельность в России.</a:t>
            </a:r>
            <a:endParaRPr lang="ru-RU" sz="14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9813816"/>
              </p:ext>
            </p:extLst>
          </p:nvPr>
        </p:nvGraphicFramePr>
        <p:xfrm>
          <a:off x="1115616" y="1268760"/>
          <a:ext cx="7128791" cy="41044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61603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 «Облачные вычисления» (</a:t>
            </a:r>
            <a:r>
              <a:rPr lang="en-US" sz="1800" b="0" dirty="0">
                <a:solidFill>
                  <a:schemeClr val="bg1"/>
                </a:solidFill>
                <a:cs typeface="Times New Roman" pitchFamily="18" charset="0"/>
              </a:rPr>
              <a:t>Cloud computing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6063" y="6252962"/>
            <a:ext cx="8837612" cy="272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ru-RU"/>
            </a:defPPr>
            <a:lvl1pPr algn="r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1300" i="1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defRPr>
            </a:lvl1pPr>
          </a:lstStyle>
          <a:p>
            <a:r>
              <a:rPr lang="ru-RU" dirty="0"/>
              <a:t>Источник: данные IDC (www.idc.com/</a:t>
            </a:r>
            <a:r>
              <a:rPr lang="ru-RU" dirty="0" err="1"/>
              <a:t>getdoc.jsp?containerId</a:t>
            </a:r>
            <a:r>
              <a:rPr lang="ru-RU" dirty="0"/>
              <a:t>=prUS43508918)</a:t>
            </a: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216011" y="1268760"/>
            <a:ext cx="8531994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Динамика спроса на «Облачные вычисления</a:t>
            </a: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» с 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прогнозом до 2021 г.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pic>
        <p:nvPicPr>
          <p:cNvPr id="2053" name="Picture 5" descr="PrUS43508918-F-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" t="27404" r="1993" b="8568"/>
          <a:stretch/>
        </p:blipFill>
        <p:spPr bwMode="auto">
          <a:xfrm>
            <a:off x="534240" y="1912194"/>
            <a:ext cx="8075520" cy="418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845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0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аспределение количества посещений по количеству просмотренных страниц за одно посещение (в %, за 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08536995"/>
              </p:ext>
            </p:extLst>
          </p:nvPr>
        </p:nvGraphicFramePr>
        <p:xfrm>
          <a:off x="1008000" y="1377000"/>
          <a:ext cx="7128000" cy="410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164636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1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аспределение количества посещений по продолжительности времени посещения (в %, за 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80529551"/>
              </p:ext>
            </p:extLst>
          </p:nvPr>
        </p:nvGraphicFramePr>
        <p:xfrm>
          <a:off x="1008000" y="1377000"/>
          <a:ext cx="7128000" cy="410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410000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2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аспределение количества посещений, совершенных одним и тем же посетителем (в %, за 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2375988"/>
              </p:ext>
            </p:extLst>
          </p:nvPr>
        </p:nvGraphicFramePr>
        <p:xfrm>
          <a:off x="827584" y="1268760"/>
          <a:ext cx="7416824" cy="43920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99608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азделы информационного портала по количеству просмотров страниц </a:t>
            </a: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/>
            </a:r>
            <a:b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(в 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%, за 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8722395"/>
              </p:ext>
            </p:extLst>
          </p:nvPr>
        </p:nvGraphicFramePr>
        <p:xfrm>
          <a:off x="678460" y="1197926"/>
          <a:ext cx="7787080" cy="51834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007189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аспределение количества просмотров по сайтам информационного портала (в %, за 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4462554"/>
              </p:ext>
            </p:extLst>
          </p:nvPr>
        </p:nvGraphicFramePr>
        <p:xfrm>
          <a:off x="611560" y="1196752"/>
          <a:ext cx="8147120" cy="5184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23447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аспределение количества посещений по источникам переходов на сайт </a:t>
            </a: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/>
            </a:r>
            <a:b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(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в %, за 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08133131"/>
              </p:ext>
            </p:extLst>
          </p:nvPr>
        </p:nvGraphicFramePr>
        <p:xfrm>
          <a:off x="683568" y="1556792"/>
          <a:ext cx="7776864" cy="42484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095993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аспределение количества посещений с переходами из поисковых систем </a:t>
            </a: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/>
            </a:r>
            <a:b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(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в %, за 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17642732"/>
              </p:ext>
            </p:extLst>
          </p:nvPr>
        </p:nvGraphicFramePr>
        <p:xfrm>
          <a:off x="431540" y="1340768"/>
          <a:ext cx="8280920" cy="43924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8808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7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аспределение количества посещений с переходами с других сайтов </a:t>
            </a: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/>
            </a:r>
            <a:b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(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в %, за 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7" name="Диаграмма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19130070"/>
              </p:ext>
            </p:extLst>
          </p:nvPr>
        </p:nvGraphicFramePr>
        <p:xfrm>
          <a:off x="755576" y="1196752"/>
          <a:ext cx="7632848" cy="5040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22739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8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Сравнение количества просмотров страниц </a:t>
            </a: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(в тыс. за 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2017 год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6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92956819"/>
              </p:ext>
            </p:extLst>
          </p:nvPr>
        </p:nvGraphicFramePr>
        <p:xfrm>
          <a:off x="719573" y="1484784"/>
          <a:ext cx="7704855" cy="44644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14927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49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Основные проблемы функционала информационного портала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753850" y="1556792"/>
            <a:ext cx="7663755" cy="370870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ует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грация с системами учета публикаций сотрудников ВолНЦ РАН (информацию приходиться дублировать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ует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единая регистрация пользователей на портале (отдельные сайты требуют дополнительной регистрации и авторизации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ует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зможность регистрации через социальные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ети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уют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зможности оценки представленных материалов, в том числе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и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через функции социальных сетей (ссылки, лайки, </a:t>
            </a:r>
            <a:r>
              <a:rPr 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лловеры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и пр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)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ует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зможность комментирования материалов или их обсуждения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на форуме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тсутствует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зможность запуска опросов для посетителей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айта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7068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Концепция «Облачных вычислений» (</a:t>
            </a:r>
            <a:r>
              <a:rPr lang="ru-RU" sz="1800" b="0" dirty="0" err="1">
                <a:solidFill>
                  <a:schemeClr val="bg1"/>
                </a:solidFill>
                <a:cs typeface="Times New Roman" pitchFamily="18" charset="0"/>
              </a:rPr>
              <a:t>Cloud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ru-RU" sz="1800" b="0" dirty="0" err="1">
                <a:solidFill>
                  <a:schemeClr val="bg1"/>
                </a:solidFill>
                <a:cs typeface="Times New Roman" pitchFamily="18" charset="0"/>
              </a:rPr>
              <a:t>computing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306003" y="889556"/>
            <a:ext cx="853199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/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Существуют три основных вида облачных сервисов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Надпись 2"/>
          <p:cNvSpPr txBox="1">
            <a:spLocks noChangeArrowheads="1"/>
          </p:cNvSpPr>
          <p:nvPr/>
        </p:nvSpPr>
        <p:spPr bwMode="auto">
          <a:xfrm>
            <a:off x="611560" y="1412776"/>
            <a:ext cx="7920880" cy="122623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«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фраструктура  как сервис» (</a:t>
            </a:r>
            <a:r>
              <a:rPr lang="en-US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IaaS</a:t>
            </a:r>
            <a:r>
              <a:rPr lang="en-US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- Infrastructure as a Service), </a:t>
            </a: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en-US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«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латформа  как сервис» (</a:t>
            </a:r>
            <a:r>
              <a:rPr lang="en-US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PaaS</a:t>
            </a:r>
            <a:r>
              <a:rPr lang="en-US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- Platform as a Service), </a:t>
            </a:r>
          </a:p>
          <a:p>
            <a:pPr marL="285750" indent="-285750" algn="just" eaLnBrk="0" fontAlgn="auto" hangingPunct="0">
              <a:lnSpc>
                <a:spcPct val="114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en-US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«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ограммное обеспечение как сервис» (</a:t>
            </a:r>
            <a:r>
              <a:rPr lang="en-US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SaaS - Software as a Service). </a:t>
            </a:r>
          </a:p>
        </p:txBody>
      </p:sp>
      <p:pic>
        <p:nvPicPr>
          <p:cNvPr id="11" name="Рисунок 10" descr="Differences between SaaS, PaaS, &amp; IaaS"/>
          <p:cNvPicPr/>
          <p:nvPr/>
        </p:nvPicPr>
        <p:blipFill>
          <a:blip r:embed="rId3">
            <a:clrChange>
              <a:clrFrom>
                <a:srgbClr val="A0A0A0"/>
              </a:clrFrom>
              <a:clrTo>
                <a:srgbClr val="A0A0A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681064"/>
            <a:ext cx="5184577" cy="3700264"/>
          </a:xfrm>
          <a:prstGeom prst="rect">
            <a:avLst/>
          </a:prstGeom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2" descr="ÐÐ¾ÑÐ¾Ð¶ÐµÐµ Ð¸Ð·Ð¾Ð±ÑÐ°Ð¶ÐµÐ½Ð¸Ðµ"/>
          <p:cNvPicPr>
            <a:picLocks noChangeAspect="1" noChangeArrowheads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39" t="3104" r="32001" b="5546"/>
          <a:stretch/>
        </p:blipFill>
        <p:spPr bwMode="auto">
          <a:xfrm>
            <a:off x="395535" y="3423897"/>
            <a:ext cx="2433919" cy="2130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3932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0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Информационно-аналитические системы (ИАС, в разделе «Ресурсы»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753850" y="1556792"/>
            <a:ext cx="8282646" cy="176971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АС «Трудовой потенциал»;</a:t>
            </a: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АС «Региональное исследование социокультурных изменений и модернизации»;</a:t>
            </a: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АС «Население и Модернизация»;</a:t>
            </a: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АС «Модернизация».</a:t>
            </a:r>
          </a:p>
        </p:txBody>
      </p:sp>
    </p:spTree>
    <p:extLst>
      <p:ext uri="{BB962C8B-B14F-4D97-AF65-F5344CB8AC3E}">
        <p14:creationId xmlns:p14="http://schemas.microsoft.com/office/powerpoint/2010/main" val="2685245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1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Программные информационные системы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753850" y="1556792"/>
            <a:ext cx="7994614" cy="2508379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лектронный каталог библиотеки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втоматизация библиотечных функций, 2004 г.);</a:t>
            </a: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рпоративная информационная система (контроль исполнения поручений, доступ к архивной документации и пр., 2008 г.);</a:t>
            </a: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втоматизированная система учета результатов исследовательской деятельности (учет публикаций сотрудников 2016 г.);</a:t>
            </a:r>
          </a:p>
          <a:p>
            <a:pPr marL="342900" indent="-342900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а контроля нарушений дисциплины труда и журнал записи уходов сотрудников (журнал записи, контроль опозданий и пр. 2017 г.).</a:t>
            </a:r>
          </a:p>
        </p:txBody>
      </p:sp>
    </p:spTree>
    <p:extLst>
      <p:ext uri="{BB962C8B-B14F-4D97-AF65-F5344CB8AC3E}">
        <p14:creationId xmlns:p14="http://schemas.microsoft.com/office/powerpoint/2010/main" val="3321943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2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Цели и задачи стратегии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51520" y="1484784"/>
            <a:ext cx="8640960" cy="486287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рмирование эффективной системы организации исследований и разработок, включая междисциплинарные программы и проекты, обеспечивающей высокую результативность и востребованность в социально-экономической сфере исследований и разработок по закрепленным направлениям.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здание условий для проведения исследований и разработок, соответствующих современным принципам организации научной, научно-технической, инновационной деятельности и лучшим российским и мировым практикам. 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Формирование эффективной системы коммуникации, распространения научных знаний и результатов научно-технической деятельности, обеспечивающей повышение восприимчивости экономики регионов к инновациям, создание дополнительных возможностей для развития наукоемкого бизнеса.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здание возможностей для выявления талантливой молодежи и построения успешной карьеры в области науки, технологий и инноваций, обеспечив на этой основе развитие интеллектуального потенциала региона.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сширение возможностей международного научно-технического сотрудничества и международной интеграции в области исследований, позволяющих создание позитивного имиджа ФГБУН ВолНЦ РАН, и позиционирование его как одного из перспективных учреждений федерального уровня.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31639" y="908720"/>
            <a:ext cx="7416365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Программа развития ВолНЦ РАН до 2022 года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959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Основные целевые направления стратегии развития информационных технологий в научной организации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27584" y="1484784"/>
            <a:ext cx="7803654" cy="401648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вышение эффективности работы и производительности труда научных сотрудников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кращение различных производственных издержек, за счет оптимизации использования инфраструктуры и рабочих процессов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еспечение информационной безопасности и защиты от различных </a:t>
            </a:r>
            <a:r>
              <a:rPr lang="ru-RU" sz="15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иберугроз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ru-RU" sz="15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на </a:t>
            </a: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временном уровне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лучшение качественных характеристик результатов научно-исследовательской деятельности, расширение спектра и глубины исследований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здание необходимых условий для развития коммуникаций между исследователями и формирование научных сообществ по основным направлениям исследований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вышение эффективности рабочих процессов и системы управления научной организации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5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здание необходимых условий для развития образовательных проектов в том числе дистанционных, направленных на подготовку высококвалифицированных кадров.</a:t>
            </a:r>
          </a:p>
        </p:txBody>
      </p:sp>
    </p:spTree>
    <p:extLst>
      <p:ext uri="{BB962C8B-B14F-4D97-AF65-F5344CB8AC3E}">
        <p14:creationId xmlns:p14="http://schemas.microsoft.com/office/powerpoint/2010/main" val="193463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Основные направления развития информационных технологий ВолНЦ РАН </a:t>
            </a: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/>
            </a:r>
            <a:b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ru-RU" sz="1800" b="0" dirty="0" smtClean="0">
                <a:solidFill>
                  <a:schemeClr val="bg1"/>
                </a:solidFill>
                <a:cs typeface="Times New Roman" pitchFamily="18" charset="0"/>
              </a:rPr>
              <a:t>на 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период 2018-2025 гг.: 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27584" y="1628800"/>
            <a:ext cx="7803654" cy="3170099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витие технологической инфраструктуры поддержки информационных технологий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работка и внедрение информационных программных систем для доступа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и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нализа данных, а также моделирования процессов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работка и внедрение управленческих информационных систем для повышения эффективности научно-исследовательских и вспомогательных рабочих процессов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недрение современных коммуникационных сервисов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менение современных информационных технологий в образовательной деятельности.</a:t>
            </a:r>
          </a:p>
        </p:txBody>
      </p:sp>
    </p:spTree>
    <p:extLst>
      <p:ext uri="{BB962C8B-B14F-4D97-AF65-F5344CB8AC3E}">
        <p14:creationId xmlns:p14="http://schemas.microsoft.com/office/powerpoint/2010/main" val="336841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31639" y="1610504"/>
            <a:ext cx="7416365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1. Поддержка текущей ИТ инфраструктуры 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2330584"/>
            <a:ext cx="8091686" cy="275460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(обусловлен необходимостью поддержки текущих рабочих процессов и осуществления своих служебных обязанностей сотрудниками ВолНЦ РАН)</a:t>
            </a:r>
          </a:p>
          <a:p>
            <a:pPr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простоем в работе при выходе из строя отдельных комплектующих и запчастей используемого оборудования или отсутствия необходимых для работы расходных материалов, а также снижением затрат при производстве печатных работ.</a:t>
            </a:r>
          </a:p>
          <a:p>
            <a:pPr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0 500 тыс. руб. (более подробно в таблице с показателями)</a:t>
            </a:r>
          </a:p>
        </p:txBody>
      </p:sp>
    </p:spTree>
    <p:extLst>
      <p:ext uri="{BB962C8B-B14F-4D97-AF65-F5344CB8AC3E}">
        <p14:creationId xmlns:p14="http://schemas.microsoft.com/office/powerpoint/2010/main" val="357319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31639" y="980728"/>
            <a:ext cx="7416365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1. Поддержка текущей ИТ </a:t>
            </a: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инфраструктуры. 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1479761"/>
              </p:ext>
            </p:extLst>
          </p:nvPr>
        </p:nvGraphicFramePr>
        <p:xfrm>
          <a:off x="612001" y="1772816"/>
          <a:ext cx="7919999" cy="4536504"/>
        </p:xfrm>
        <a:graphic>
          <a:graphicData uri="http://schemas.openxmlformats.org/drawingml/2006/table">
            <a:tbl>
              <a:tblPr firstRow="1" la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928952"/>
                <a:gridCol w="1047743"/>
                <a:gridCol w="648563"/>
                <a:gridCol w="769070"/>
                <a:gridCol w="769907"/>
                <a:gridCol w="670321"/>
                <a:gridCol w="671158"/>
                <a:gridCol w="670321"/>
                <a:gridCol w="743964"/>
              </a:tblGrid>
              <a:tr h="85817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Показатель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значение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2019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0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2021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2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3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4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5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4394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.1.1. Замена комплектующих с высоким износом (жесткие диски, блоки питания)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03179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оля комплектующих с превышением эксплуатационного срока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8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7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65%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6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4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4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439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ru-RU" sz="1400">
                        <a:effectLst/>
                        <a:latin typeface="+mn-lt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4394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.1.2. Замена аккумуляторов в беспроводном оборудовании и ИБП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03179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оля аккумуляторов с превышением эксплуатационного срока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85%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8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7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7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6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6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50%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439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ru-RU" sz="1400">
                        <a:effectLst/>
                        <a:latin typeface="+mn-lt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439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</a:pPr>
                      <a:endParaRPr lang="ru-RU" sz="1400">
                        <a:effectLst/>
                        <a:latin typeface="+mn-lt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ИТОГО: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5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5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5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5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5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5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1 500 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51346" y="1412776"/>
            <a:ext cx="7979892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</p:spTree>
    <p:extLst>
      <p:ext uri="{BB962C8B-B14F-4D97-AF65-F5344CB8AC3E}">
        <p14:creationId xmlns:p14="http://schemas.microsoft.com/office/powerpoint/2010/main" val="2258604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7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31639" y="980728"/>
            <a:ext cx="7416365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1. Поддержка текущей ИТ инфраструктуры </a:t>
            </a: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 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0471967"/>
              </p:ext>
            </p:extLst>
          </p:nvPr>
        </p:nvGraphicFramePr>
        <p:xfrm>
          <a:off x="395535" y="1844824"/>
          <a:ext cx="8461920" cy="424797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60939"/>
                <a:gridCol w="1119434"/>
                <a:gridCol w="692940"/>
                <a:gridCol w="821693"/>
                <a:gridCol w="822588"/>
                <a:gridCol w="716187"/>
                <a:gridCol w="717082"/>
                <a:gridCol w="716187"/>
                <a:gridCol w="794870"/>
              </a:tblGrid>
              <a:tr h="80359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оказатель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значение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9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25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3126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1.3. Ремонт и заправка офисной печатной техники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3937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тношение затрат </a:t>
                      </a:r>
                      <a:endParaRPr lang="ru-RU" sz="1400" dirty="0" smtClean="0">
                        <a:effectLst/>
                      </a:endParaRP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к </a:t>
                      </a:r>
                      <a:r>
                        <a:rPr lang="ru-RU" sz="1400" dirty="0">
                          <a:effectLst/>
                        </a:rPr>
                        <a:t>объемам печати офисного оборудования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,2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,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,19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,1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,17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,16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,1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,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312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атраты (в тыс. руб.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ru-RU" sz="1400">
                        <a:effectLst/>
                        <a:latin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3126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1.4. Техническое обслуживание и заправка кондиционеров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5249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оля оборудования с превышением сроков планового технического обслуживани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40%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312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атраты (в тыс. руб.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ru-RU" sz="1400">
                        <a:effectLst/>
                        <a:latin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 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51346" y="1412776"/>
            <a:ext cx="7979892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</p:spTree>
    <p:extLst>
      <p:ext uri="{BB962C8B-B14F-4D97-AF65-F5344CB8AC3E}">
        <p14:creationId xmlns:p14="http://schemas.microsoft.com/office/powerpoint/2010/main" val="1650050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8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9836816"/>
              </p:ext>
            </p:extLst>
          </p:nvPr>
        </p:nvGraphicFramePr>
        <p:xfrm>
          <a:off x="395536" y="1845330"/>
          <a:ext cx="8461920" cy="431997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60939"/>
                <a:gridCol w="1119434"/>
                <a:gridCol w="692940"/>
                <a:gridCol w="821693"/>
                <a:gridCol w="822588"/>
                <a:gridCol w="716187"/>
                <a:gridCol w="717082"/>
                <a:gridCol w="716187"/>
                <a:gridCol w="794870"/>
              </a:tblGrid>
              <a:tr h="71221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Показатель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значение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19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0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1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2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3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4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5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7520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1.1.5. Техническое обслуживание оборудования в типографии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10078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оля оборудования с превышением сроков планового технического обслуживания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0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9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8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7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6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4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752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ru-RU" sz="1400">
                        <a:effectLst/>
                        <a:latin typeface="+mn-lt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7520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.1.6. Расходные материалы и запчасти для типографии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87598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Отношение разности прямых затрат и доходов, полученных от хоз. договорной деятельности к объемам печати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0,55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0,5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0,45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0,4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0,35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0,3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0,25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0,2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752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ru-RU" sz="1400">
                        <a:effectLst/>
                        <a:latin typeface="+mn-lt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1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1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1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1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1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1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1 100 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31639" y="980728"/>
            <a:ext cx="7416365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1. Поддержка текущей ИТ </a:t>
            </a: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инфраструктуры. 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651346" y="1412776"/>
            <a:ext cx="7979892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</p:spTree>
    <p:extLst>
      <p:ext uri="{BB962C8B-B14F-4D97-AF65-F5344CB8AC3E}">
        <p14:creationId xmlns:p14="http://schemas.microsoft.com/office/powerpoint/2010/main" val="1461371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59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31639" y="1196752"/>
            <a:ext cx="7416365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2. Модернизация парка используемой вычислительной техники 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916832"/>
            <a:ext cx="8091686" cy="423192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едний (обусловлен тем, что направлен не на поддержку, а на увеличение производительности, качественных характеристик и ремонтопригодности оборудования на рабочих местах, и его реализация требует выделения дополнительного финансирования)</a:t>
            </a:r>
          </a:p>
          <a:p>
            <a:pPr algn="just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 изменение технологий, в течение 10 лет, что на текущем этапе развития улучшает производительность оборудования в 2-4 раза, качество результата (разрешение и прочие параметры) в 1,5-2 раза, обеспечивает возможность работы с новыми протоколами и форматами данных и ремонтопригодность оборудования, связанная с наличием запасных частей, расходных материалов и выпуском драйверов для новых операционных систем, а также увеличение вероятности простоя оборудования в случае выхода из строя отдельных его запчастей не предусматривающих ремонт и замену в течение всего срока эксплуатации.</a:t>
            </a:r>
          </a:p>
          <a:p>
            <a:pPr algn="just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18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2 080 тыс. руб. </a:t>
            </a:r>
          </a:p>
        </p:txBody>
      </p:sp>
    </p:spTree>
    <p:extLst>
      <p:ext uri="{BB962C8B-B14F-4D97-AF65-F5344CB8AC3E}">
        <p14:creationId xmlns:p14="http://schemas.microsoft.com/office/powerpoint/2010/main" val="68704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Технологии искусственного интеллекта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755576" y="1052736"/>
            <a:ext cx="80824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Основные направления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Надпись 2"/>
          <p:cNvSpPr txBox="1">
            <a:spLocks noChangeArrowheads="1"/>
          </p:cNvSpPr>
          <p:nvPr/>
        </p:nvSpPr>
        <p:spPr bwMode="auto">
          <a:xfrm>
            <a:off x="584318" y="1590238"/>
            <a:ext cx="3987682" cy="1877437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лгоритмы машинного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учения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ллектуальный анализ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анных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хнологи распознавания текстов, речи и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зображений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работка естественного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языка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обототехника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84318" y="3861048"/>
            <a:ext cx="4851778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Области применения технологий искусственного интеллекта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4" name="Надпись 2"/>
          <p:cNvSpPr txBox="1">
            <a:spLocks noChangeArrowheads="1"/>
          </p:cNvSpPr>
          <p:nvPr/>
        </p:nvSpPr>
        <p:spPr bwMode="auto">
          <a:xfrm>
            <a:off x="611560" y="4581127"/>
            <a:ext cx="4752528" cy="1554272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рнет поисковые системы (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Google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Yandex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 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ейронечеткие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системы распознавания лиц или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голоса; 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правление автомобилем без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одителя; 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здание «умных» роботов.</a:t>
            </a:r>
          </a:p>
        </p:txBody>
      </p:sp>
      <p:pic>
        <p:nvPicPr>
          <p:cNvPr id="3078" name="Picture 6" descr="ÐÐ°ÑÑÐ¸Ð½ÐºÐ¸ Ð¿Ð¾ Ð·Ð°Ð¿ÑÐ¾ÑÑ Ð¸ÑÐºÑÑÑÑÐ²ÐµÐ½Ð½ÑÐ¹ Ð¸Ð½ÑÐµÐ»Ð»ÐµÐºÑ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81" r="18135"/>
          <a:stretch/>
        </p:blipFill>
        <p:spPr bwMode="auto">
          <a:xfrm flipH="1">
            <a:off x="5114971" y="1484784"/>
            <a:ext cx="4014909" cy="3960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137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0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31639" y="1093330"/>
            <a:ext cx="7416365" cy="319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2. Модернизация парка используемой вычислительной техники 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4593137"/>
              </p:ext>
            </p:extLst>
          </p:nvPr>
        </p:nvGraphicFramePr>
        <p:xfrm>
          <a:off x="360000" y="1916831"/>
          <a:ext cx="8424000" cy="4175962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704"/>
                <a:gridCol w="1114418"/>
                <a:gridCol w="689835"/>
                <a:gridCol w="818011"/>
                <a:gridCol w="818901"/>
                <a:gridCol w="712978"/>
                <a:gridCol w="713868"/>
                <a:gridCol w="712978"/>
                <a:gridCol w="791307"/>
              </a:tblGrid>
              <a:tr h="73574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Показатель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значение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19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0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1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2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3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4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25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6686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.2.1. Замена серверов и систем хранения данных со сроком эксплуатации более 10 лет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46739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оля оборудования, имеющего срок эксплуатации более 10 лет по объемам затрат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30%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6686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ru-RU" sz="1400">
                        <a:effectLst/>
                        <a:latin typeface="+mn-lt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6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 20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6686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.2.2. Замена компьютеров со сроком эксплуатации более 10 лет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46739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Доля оборудования, имеющего срок эксплуатации более 10 лет по объемам затрат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3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0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5%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10%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6686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ru-RU" sz="1400">
                        <a:effectLst/>
                        <a:latin typeface="+mn-lt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2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4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4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4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4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240 </a:t>
                      </a:r>
                      <a:endParaRPr lang="ru-RU" sz="14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240 </a:t>
                      </a:r>
                      <a:endParaRPr lang="ru-RU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51346" y="1412776"/>
            <a:ext cx="7979892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</p:spTree>
    <p:extLst>
      <p:ext uri="{BB962C8B-B14F-4D97-AF65-F5344CB8AC3E}">
        <p14:creationId xmlns:p14="http://schemas.microsoft.com/office/powerpoint/2010/main" val="246486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1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9252081"/>
              </p:ext>
            </p:extLst>
          </p:nvPr>
        </p:nvGraphicFramePr>
        <p:xfrm>
          <a:off x="359762" y="1823840"/>
          <a:ext cx="8424476" cy="434146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819"/>
                <a:gridCol w="1114481"/>
                <a:gridCol w="689875"/>
                <a:gridCol w="818057"/>
                <a:gridCol w="818948"/>
                <a:gridCol w="713018"/>
                <a:gridCol w="713908"/>
                <a:gridCol w="713018"/>
                <a:gridCol w="791352"/>
              </a:tblGrid>
              <a:tr h="76489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оказатель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наче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19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8048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2.3. Замена принтеров, МФУ и сканеров со сроком эксплуатации более 10 лет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92187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оля оборудования, имеющего срок эксплуатации более 10 лет по объемам затрат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9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8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7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6%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4%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8048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ru-RU" sz="1400">
                        <a:effectLst/>
                        <a:latin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8048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2.4. Замена мультимедийного и звукового оборудования со сроком эксплуатации более 10 лет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92187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оля оборудования, имеющего срок эксплуатации более 10 лет по объемам затрат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8048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ru-RU" sz="1400">
                        <a:effectLst/>
                        <a:latin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300 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31639" y="1093330"/>
            <a:ext cx="7416365" cy="319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2. Модернизация парка используемой вычислительной техники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51346" y="1412776"/>
            <a:ext cx="7979892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</p:spTree>
    <p:extLst>
      <p:ext uri="{BB962C8B-B14F-4D97-AF65-F5344CB8AC3E}">
        <p14:creationId xmlns:p14="http://schemas.microsoft.com/office/powerpoint/2010/main" val="176894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2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6629889"/>
              </p:ext>
            </p:extLst>
          </p:nvPr>
        </p:nvGraphicFramePr>
        <p:xfrm>
          <a:off x="360000" y="1844825"/>
          <a:ext cx="8424000" cy="269701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704"/>
                <a:gridCol w="1114418"/>
                <a:gridCol w="689835"/>
                <a:gridCol w="818011"/>
                <a:gridCol w="818901"/>
                <a:gridCol w="712978"/>
                <a:gridCol w="713868"/>
                <a:gridCol w="712978"/>
                <a:gridCol w="791307"/>
              </a:tblGrid>
              <a:tr h="807989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оказатель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наче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19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4838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2.5. Замена телефонного оборудования со сроком эксплуатации более 10 лет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59349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оля оборудования, имеющего срок эксплуатации более </a:t>
                      </a:r>
                      <a:r>
                        <a:rPr lang="ru-RU" sz="1400" dirty="0" smtClean="0">
                          <a:effectLst/>
                        </a:rPr>
                        <a:t>     10 </a:t>
                      </a:r>
                      <a:r>
                        <a:rPr lang="ru-RU" sz="1400" dirty="0">
                          <a:effectLst/>
                        </a:rPr>
                        <a:t>лет по объемам затрат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7%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8%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4838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endParaRPr lang="ru-RU" sz="1400">
                        <a:effectLst/>
                        <a:latin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50 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00 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331639" y="1093330"/>
            <a:ext cx="7416365" cy="319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2. Модернизация парка используемой вычислительной техники 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651346" y="1412776"/>
            <a:ext cx="7979892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</p:spTree>
    <p:extLst>
      <p:ext uri="{BB962C8B-B14F-4D97-AF65-F5344CB8AC3E}">
        <p14:creationId xmlns:p14="http://schemas.microsoft.com/office/powerpoint/2010/main" val="357641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124744"/>
            <a:ext cx="8400106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3. Обновление системного и специализированного программного обеспечения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614311"/>
            <a:ext cx="8091686" cy="454483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перационные системы (обеспечивает первичный интерфейс рабочего места пользователя);</a:t>
            </a:r>
          </a:p>
          <a:p>
            <a:pPr marL="285750" indent="-285750"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фисный пакет (обеспечивает работу с документами, таблицами, диаграммами и презентациями);</a:t>
            </a:r>
          </a:p>
          <a:p>
            <a:pPr marL="285750" indent="-285750"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графические пакеты (обеспечивают работу с изображениями, фотографиями, а также решают издательские задачи верстки и пр.).</a:t>
            </a:r>
          </a:p>
          <a:p>
            <a:pPr algn="just" eaLnBrk="0" fontAlgn="auto" hangingPunct="0">
              <a:spcBef>
                <a:spcPts val="10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едний (обусловлен тем, что существует альтернативный вариант реализации проекта, предусматривающий переход значительного количества рабочих мест на бесплатное программное обеспечение, который вместо выделения дополнительного финансирования, повлечет полную переработку навыков работы сотрудников с программным обеспечением)</a:t>
            </a:r>
          </a:p>
          <a:p>
            <a:pPr algn="just" eaLnBrk="0" fontAlgn="auto" hangingPunct="0">
              <a:spcBef>
                <a:spcPts val="10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необходимым для выполнения работ функционалом программного пакета, поддержкой новых программных продуктов и производительностью системы в целом.</a:t>
            </a:r>
          </a:p>
          <a:p>
            <a:pPr algn="just" eaLnBrk="0" fontAlgn="auto" hangingPunct="0">
              <a:spcBef>
                <a:spcPts val="10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10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4 275 тыс. руб.</a:t>
            </a:r>
          </a:p>
        </p:txBody>
      </p:sp>
    </p:spTree>
    <p:extLst>
      <p:ext uri="{BB962C8B-B14F-4D97-AF65-F5344CB8AC3E}">
        <p14:creationId xmlns:p14="http://schemas.microsoft.com/office/powerpoint/2010/main" val="307885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9552" y="1119749"/>
            <a:ext cx="8400106" cy="4370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3. Обновление системного и специализированного программного обеспечения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815144"/>
              </p:ext>
            </p:extLst>
          </p:nvPr>
        </p:nvGraphicFramePr>
        <p:xfrm>
          <a:off x="395536" y="1916831"/>
          <a:ext cx="8352928" cy="4248473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131587"/>
                <a:gridCol w="1012524"/>
                <a:gridCol w="683398"/>
                <a:gridCol w="810378"/>
                <a:gridCol w="811260"/>
                <a:gridCol w="706325"/>
                <a:gridCol w="707207"/>
                <a:gridCol w="706325"/>
                <a:gridCol w="783924"/>
              </a:tblGrid>
              <a:tr h="424847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Показатель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наче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19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2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2424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3.1. Обновление операционных систем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оля используемых операционных систем, не поддерживающихся разработчиком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%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%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242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300 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2424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3.2. Обновление офисных пакетов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оля используемых офисных систем, не поддерживающихся разработчиком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242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2424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.3.3. Обновление программных пакетов для издательской деятельности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оля используемых издательских систем, не поддерживающихся разработчиком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5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%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242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Затраты (в тыс. руб.)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5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50 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300 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651346" y="1506270"/>
            <a:ext cx="7979892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</p:spTree>
    <p:extLst>
      <p:ext uri="{BB962C8B-B14F-4D97-AF65-F5344CB8AC3E}">
        <p14:creationId xmlns:p14="http://schemas.microsoft.com/office/powerpoint/2010/main" val="3780959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106727"/>
            <a:ext cx="8400106" cy="703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6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4. Оснащение обособленного подразделения СЗНИИМЛПХ </a:t>
            </a:r>
            <a:endParaRPr lang="ru-RU" b="1" dirty="0" smtClean="0">
              <a:solidFill>
                <a:srgbClr val="C00000"/>
              </a:solidFill>
              <a:latin typeface="+mn-lt"/>
              <a:ea typeface="Times New Roman" pitchFamily="18" charset="0"/>
              <a:cs typeface="Arial" pitchFamily="34" charset="0"/>
            </a:endParaRPr>
          </a:p>
          <a:p>
            <a:pPr lvl="0">
              <a:lnSpc>
                <a:spcPct val="86000"/>
              </a:lnSpc>
            </a:pP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     и 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лаборатории </a:t>
            </a: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в 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г. Череповец современной ИТ-инфраструктуро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791978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авнительный анализ состояния ИТ инфраструктуры в удаленных подразделениях.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2482966"/>
              </p:ext>
            </p:extLst>
          </p:nvPr>
        </p:nvGraphicFramePr>
        <p:xfrm>
          <a:off x="432000" y="2204864"/>
          <a:ext cx="8280000" cy="4050892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332931"/>
                <a:gridCol w="3046189"/>
                <a:gridCol w="2900880"/>
              </a:tblGrid>
              <a:tr h="24302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Направление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ЗНИИМЛПХ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Лаборатория в г. Череповец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605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1. Структурированные кабельные сети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Отсутствует централизованная кабельная система здания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тсутствует централизованная кабельная система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29081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2. Оборудование рабочих мест компьютерами или терминалами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Терминальная система доступа и серверы отсутствуют, среднее время эксплуатации парка вычислительной техники около 5-6 лет.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недрена терминальная система, среднее время эксплуатации парка вычислительной техники около 3-4 года.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29081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3. Сетевое оборудование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Используется низко производительное оборудование, скорость внутри сети менее 100Мб/с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Используется низко производительное оборудование, скорость внутри сети менее 100Мб/с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605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4. Телефония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Цифровая телефония отсутствует, имеются аналоговые городские линии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Цифровая телефония отсутствует, имеются аналоговые городские линии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605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5. Программное обеспечение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перационные системы </a:t>
                      </a:r>
                      <a:r>
                        <a:rPr lang="en-US" sz="1300">
                          <a:effectLst/>
                        </a:rPr>
                        <a:t>Windows</a:t>
                      </a:r>
                      <a:r>
                        <a:rPr lang="ru-RU" sz="1300">
                          <a:effectLst/>
                        </a:rPr>
                        <a:t> 7, офисный пакет и антивирус присутствую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Операционные системы </a:t>
                      </a:r>
                      <a:r>
                        <a:rPr lang="en-US" sz="1300" dirty="0">
                          <a:effectLst/>
                        </a:rPr>
                        <a:t>Windows Server</a:t>
                      </a:r>
                      <a:r>
                        <a:rPr lang="ru-RU" sz="1300" dirty="0">
                          <a:effectLst/>
                        </a:rPr>
                        <a:t> 2008, офисный пакет и антивирус присутствуют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3028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6. Скорость доступа к сети Интернет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ВОЛС, 20 Мб</a:t>
                      </a:r>
                      <a:r>
                        <a:rPr lang="en-US" sz="1300">
                          <a:effectLst/>
                        </a:rPr>
                        <a:t>/c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ВОЛС, 2 Мб</a:t>
                      </a:r>
                      <a:r>
                        <a:rPr lang="en-US" sz="1300" dirty="0">
                          <a:effectLst/>
                        </a:rPr>
                        <a:t>/c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605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7. Офисная печатная техника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борудование </a:t>
                      </a:r>
                      <a:r>
                        <a:rPr lang="en-US" sz="1300">
                          <a:effectLst/>
                        </a:rPr>
                        <a:t>HP</a:t>
                      </a:r>
                      <a:r>
                        <a:rPr lang="ru-RU" sz="1300">
                          <a:effectLst/>
                        </a:rPr>
                        <a:t>, </a:t>
                      </a:r>
                      <a:r>
                        <a:rPr lang="en-US" sz="1300">
                          <a:effectLst/>
                        </a:rPr>
                        <a:t>Canon </a:t>
                      </a:r>
                      <a:r>
                        <a:rPr lang="ru-RU" sz="1300">
                          <a:effectLst/>
                        </a:rPr>
                        <a:t>более 6 лет эксплуатации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МФУ </a:t>
                      </a:r>
                      <a:r>
                        <a:rPr lang="en-US" sz="1300" dirty="0">
                          <a:effectLst/>
                        </a:rPr>
                        <a:t>Kyocera</a:t>
                      </a:r>
                      <a:r>
                        <a:rPr lang="ru-RU" sz="1300" dirty="0">
                          <a:effectLst/>
                        </a:rPr>
                        <a:t> установлена в 2018 году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1180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124744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4. Оснащение обособленного подразделения СЗНИИМЛПХ и лаборатории </a:t>
            </a:r>
            <a:endParaRPr lang="ru-RU" b="1" dirty="0" smtClean="0">
              <a:solidFill>
                <a:srgbClr val="C00000"/>
              </a:solidFill>
              <a:latin typeface="+mn-lt"/>
              <a:ea typeface="Times New Roman" pitchFamily="18" charset="0"/>
              <a:cs typeface="Arial" pitchFamily="34" charset="0"/>
            </a:endParaRPr>
          </a:p>
          <a:p>
            <a:pPr lvl="0">
              <a:lnSpc>
                <a:spcPct val="80000"/>
              </a:lnSpc>
            </a:pP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в 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г. Череповец современной ИТ-инфраструктуро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791978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 smtClean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авнительный анализ состояния ИТ инфраструктуры в удаленных подразделениях.</a:t>
            </a:r>
            <a:endParaRPr lang="ru-RU" sz="1600" dirty="0">
              <a:solidFill>
                <a:srgbClr val="1F497D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4192225"/>
              </p:ext>
            </p:extLst>
          </p:nvPr>
        </p:nvGraphicFramePr>
        <p:xfrm>
          <a:off x="432000" y="2213717"/>
          <a:ext cx="8280000" cy="387957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483816"/>
                <a:gridCol w="3528392"/>
                <a:gridCol w="2267792"/>
              </a:tblGrid>
              <a:tr h="272427"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Направление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СЗНИИМЛПХ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Лаборатория в г. Череповец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485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. Конференц-залы</a:t>
                      </a: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борудованных для проведения мероприятий на современном уровне конференц-залов н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тсутству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485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. Система резервного копирования хранимых данных</a:t>
                      </a: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Отсутствует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тсутству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803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. Фото, видео, оборудование</a:t>
                      </a: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тсутству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тсутству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485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. Охранно-пожарная сигнализация</a:t>
                      </a: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Имеется, но срок эксплуатации свыше 10 лет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тсутству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2427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. Система контроля доступа</a:t>
                      </a: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Установлена только на вход-выход из здания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тсутству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4852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. Система видеонаблюдения</a:t>
                      </a: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Установлена аналоговая система, которая на данный момент свои функции не выполня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Отсутству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1727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. Резервное электропитание</a:t>
                      </a: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К источникам бесперебойного питания подключены компьютеры в бухгалтерии и некоторое оборудование в лабораториях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Отсутствует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171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7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095127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4. Оснащение обособленного подразделения СЗНИИМЛПХ и лаборатории </a:t>
            </a:r>
            <a:endParaRPr lang="ru-RU" b="1" dirty="0" smtClean="0">
              <a:solidFill>
                <a:srgbClr val="C00000"/>
              </a:solidFill>
              <a:latin typeface="+mn-lt"/>
              <a:ea typeface="Times New Roman" pitchFamily="18" charset="0"/>
              <a:cs typeface="Arial" pitchFamily="34" charset="0"/>
            </a:endParaRPr>
          </a:p>
          <a:p>
            <a:pPr lvl="0">
              <a:lnSpc>
                <a:spcPct val="80000"/>
              </a:lnSpc>
            </a:pP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в 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г. Череповец современной ИТ-инфраструктуро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69132" y="1739238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ы резервного копирования данных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2030938"/>
            <a:ext cx="8091686" cy="180049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(обусловлен обеспечением надежной защиты используемых служебных данных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надежным хранением рабочих данных сотрудников и обеспечением резервного копирования данных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540 тыс. руб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39552" y="3861048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1401409"/>
              </p:ext>
            </p:extLst>
          </p:nvPr>
        </p:nvGraphicFramePr>
        <p:xfrm>
          <a:off x="432001" y="4303934"/>
          <a:ext cx="8279999" cy="1789361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16631"/>
                <a:gridCol w="1095368"/>
                <a:gridCol w="678043"/>
                <a:gridCol w="804028"/>
                <a:gridCol w="804903"/>
                <a:gridCol w="700790"/>
                <a:gridCol w="701665"/>
                <a:gridCol w="700790"/>
                <a:gridCol w="777781"/>
              </a:tblGrid>
              <a:tr h="447340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3670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4.1. Организация системы хранения данных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94681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Объем надежного хранилища данных в расчете на одного сотрудника (в ГБ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4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4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4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4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4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2367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12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4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12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2616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8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268760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4. Оснащение обособленного подразделения СЗНИИМЛПХ и лаборатории </a:t>
            </a:r>
            <a:endParaRPr lang="ru-RU" b="1" dirty="0" smtClean="0">
              <a:solidFill>
                <a:srgbClr val="C00000"/>
              </a:solidFill>
              <a:latin typeface="+mn-lt"/>
              <a:ea typeface="Times New Roman" pitchFamily="18" charset="0"/>
              <a:cs typeface="Arial" pitchFamily="34" charset="0"/>
            </a:endParaRPr>
          </a:p>
          <a:p>
            <a:pPr lvl="0">
              <a:lnSpc>
                <a:spcPct val="80000"/>
              </a:lnSpc>
            </a:pP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в 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г. Череповец современной ИТ-инфраструктуро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935994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недрение цифровой телефонии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2318970"/>
            <a:ext cx="8091686" cy="24314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(обусловлен обеспечением надежной коммуникации между сотрудниками)</a:t>
            </a:r>
          </a:p>
          <a:p>
            <a:pPr algn="just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снижением затрат на телефонную связь, внедрением новых телефонных сервисов и расширение функционала телефонов.</a:t>
            </a:r>
          </a:p>
          <a:p>
            <a:pPr algn="just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300 тыс. руб.</a:t>
            </a:r>
          </a:p>
          <a:p>
            <a:pPr algn="just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8252438"/>
              </p:ext>
            </p:extLst>
          </p:nvPr>
        </p:nvGraphicFramePr>
        <p:xfrm>
          <a:off x="432001" y="4773132"/>
          <a:ext cx="8279999" cy="1464181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16631"/>
                <a:gridCol w="1095368"/>
                <a:gridCol w="678043"/>
                <a:gridCol w="804028"/>
                <a:gridCol w="804903"/>
                <a:gridCol w="700790"/>
                <a:gridCol w="701665"/>
                <a:gridCol w="700790"/>
                <a:gridCol w="777781"/>
              </a:tblGrid>
              <a:tr h="418337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оказатель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9169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4.2. Внедрение цифровой телефонии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7506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рабочих мест оборудованных цифровой телефонией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4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9169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3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003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69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124744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4. Оснащение обособленного подразделения СЗНИИМЛПХ и лаборатории </a:t>
            </a:r>
            <a:endParaRPr lang="ru-RU" b="1" dirty="0" smtClean="0">
              <a:solidFill>
                <a:srgbClr val="C00000"/>
              </a:solidFill>
              <a:latin typeface="+mn-lt"/>
              <a:ea typeface="Times New Roman" pitchFamily="18" charset="0"/>
              <a:cs typeface="Arial" pitchFamily="34" charset="0"/>
            </a:endParaRPr>
          </a:p>
          <a:p>
            <a:pPr lvl="0">
              <a:lnSpc>
                <a:spcPct val="80000"/>
              </a:lnSpc>
            </a:pP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в 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г. Череповец современной ИТ-инфраструктуро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791978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зервное электропитание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2211248"/>
            <a:ext cx="8091686" cy="236988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(обусловлен обеспечением защитой от сбоев в электросетях критически важного оборудования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высокой стоимостью ремонта дорогостоящего и критически важного оборудования при выходе его из строя в следствие сбоев в электросети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75 тыс. </a:t>
            </a: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уб</a:t>
            </a:r>
            <a:r>
              <a:rPr lang="ru-RU" sz="1600" b="1" dirty="0" smtClean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8239283"/>
              </p:ext>
            </p:extLst>
          </p:nvPr>
        </p:nvGraphicFramePr>
        <p:xfrm>
          <a:off x="432001" y="4581128"/>
          <a:ext cx="8279999" cy="1728192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771847"/>
                <a:gridCol w="936104"/>
                <a:gridCol w="576064"/>
                <a:gridCol w="720080"/>
                <a:gridCol w="648072"/>
                <a:gridCol w="648072"/>
                <a:gridCol w="648072"/>
                <a:gridCol w="648072"/>
                <a:gridCol w="683616"/>
              </a:tblGrid>
              <a:tr h="43204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2019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6024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4.2. Внедрение цифровой телефонии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64096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оборудования, оснащенного ИБП среди всего оборудования требующего бесперебойного электропитания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9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6024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25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25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606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Технологии Больших Данных (</a:t>
            </a:r>
            <a:r>
              <a:rPr lang="en-US" sz="1800" b="0" dirty="0" err="1">
                <a:solidFill>
                  <a:schemeClr val="bg1"/>
                </a:solidFill>
                <a:cs typeface="Times New Roman" pitchFamily="18" charset="0"/>
              </a:rPr>
              <a:t>BigData</a:t>
            </a:r>
            <a:r>
              <a:rPr lang="en-US" sz="1800" b="0" dirty="0">
                <a:solidFill>
                  <a:schemeClr val="bg1"/>
                </a:solidFill>
                <a:cs typeface="Times New Roman" pitchFamily="18" charset="0"/>
              </a:rPr>
              <a:t>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755576" y="1052736"/>
            <a:ext cx="80824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Области применения технологий Больших Данных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Надпись 2"/>
          <p:cNvSpPr txBox="1">
            <a:spLocks noChangeArrowheads="1"/>
          </p:cNvSpPr>
          <p:nvPr/>
        </p:nvSpPr>
        <p:spPr bwMode="auto">
          <a:xfrm>
            <a:off x="584318" y="1590238"/>
            <a:ext cx="3987682" cy="1877437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Интернет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исковые системы</a:t>
            </a: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геоинформационные системы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анковские 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ранзакционные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ы; 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оизводственные системы; 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анные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полученные в результате научных экспериментов.</a:t>
            </a:r>
          </a:p>
        </p:txBody>
      </p:sp>
      <p:pic>
        <p:nvPicPr>
          <p:cNvPr id="6148" name="Picture 4" descr="https://rahulabhyankar.files.wordpress.com/2014/03/fotolia_41498462_m1.jpg"/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7" t="7841" r="3179" b="7890"/>
          <a:stretch/>
        </p:blipFill>
        <p:spPr bwMode="auto">
          <a:xfrm>
            <a:off x="5255731" y="1196752"/>
            <a:ext cx="3621142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ÐÐ°ÑÑÐ¸Ð½ÐºÐ¸ Ð¿Ð¾ Ð·Ð°Ð¿ÑÐ¾ÑÑ Ð¢ÐµÑÐ½Ð¾Ð»Ð¾Ð³Ð¸Ð¸ ÐÐ¾Ð»ÑÑÐ¸Ñ ÐÐ°Ð½Ð½ÑÑ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07625" flipH="1">
            <a:off x="1706863" y="3988708"/>
            <a:ext cx="6179846" cy="2226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95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0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412776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5. Оптимизация затрат и сокращение издержек на содержание технической инфраструктуры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2080010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рминальный доступ к вычислительным ресурсам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2499280"/>
            <a:ext cx="8091686" cy="22929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едний (обусловлен достаточно длительным возвратом инвестиций при высоких начальных вложениях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снижением затрат и совокупной стоимости владения парком компьютерной техники, а также за счет централизации вычислительных ресурсов с обеспечением коллективного доступа, унификации оборудования на рабочих местах, обеспечение надежного хранения данных и доступности рабочего окружения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 260 тыс. руб.</a:t>
            </a:r>
          </a:p>
        </p:txBody>
      </p:sp>
    </p:spTree>
    <p:extLst>
      <p:ext uri="{BB962C8B-B14F-4D97-AF65-F5344CB8AC3E}">
        <p14:creationId xmlns:p14="http://schemas.microsoft.com/office/powerpoint/2010/main" val="1646683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1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412776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5. Оптимизация затрат и сокращение издержек на содержание технической инфраструктуры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2442374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951485"/>
              </p:ext>
            </p:extLst>
          </p:nvPr>
        </p:nvGraphicFramePr>
        <p:xfrm>
          <a:off x="432001" y="2861230"/>
          <a:ext cx="8279999" cy="308805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16631"/>
                <a:gridCol w="1095368"/>
                <a:gridCol w="678043"/>
                <a:gridCol w="804028"/>
                <a:gridCol w="804903"/>
                <a:gridCol w="700790"/>
                <a:gridCol w="701665"/>
                <a:gridCol w="700790"/>
                <a:gridCol w="777781"/>
              </a:tblGrid>
              <a:tr h="68492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6886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5.1. Внедрение в СЗНИИМЛПХ технологии терминального доступа к вычислительным ресурсам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3770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терминальных рабочих станций в СЗНИИМЛПХ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4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6886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6886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5.2. Расширение системы терминального доступа к вычислительным ресурсам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00656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терминальных рабочих станций (без учета СЗНИИМЛПХ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2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4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6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8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2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4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6688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6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539552" y="2080010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ерминальный доступ к вычислительным ресурсам</a:t>
            </a:r>
          </a:p>
        </p:txBody>
      </p:sp>
    </p:spTree>
    <p:extLst>
      <p:ext uri="{BB962C8B-B14F-4D97-AF65-F5344CB8AC3E}">
        <p14:creationId xmlns:p14="http://schemas.microsoft.com/office/powerpoint/2010/main" val="238186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2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220461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5. Оптимизация затрат и сокращение издержек на содержание технической инфраструктуры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887695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недрение облачных технологий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2306965"/>
            <a:ext cx="8091686" cy="180049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изкий (обусловлен отсутствием на текущий момент задач, которые могут эффективно перенестись на облачную платформу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созданием виртуальной динамически изменяющейся инфраструктуры для обеспечения функционирования ИТ сервисов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21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45 тыс. руб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30841" y="4100362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2790797"/>
              </p:ext>
            </p:extLst>
          </p:nvPr>
        </p:nvGraphicFramePr>
        <p:xfrm>
          <a:off x="373395" y="4509120"/>
          <a:ext cx="8424000" cy="1695825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703"/>
                <a:gridCol w="1114418"/>
                <a:gridCol w="68983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65524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7163">
                <a:tc gridSpan="9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.5.4. Внедрение облачных технологий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26257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Доля проектов в облачной инфраструктуре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3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3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3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7163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10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10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724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052736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6. Организация и модернизация локальных вычислительных сете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447849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одернизация сетевого коммуникационного оборудования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1858118"/>
            <a:ext cx="8091686" cy="22929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едний (обусловлен работоспособностью текущей конфигурации, при достаточно высоких затратах на ее модернизацию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 изменение технологий, в течение 10 лет, что на текущем этапе развития улучшает пропускную способность не менее чем в 10 раз, а также существенное увеличение вероятности выхода из строя оборудования, без возможности его ремонта. </a:t>
            </a: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	</a:t>
            </a:r>
            <a:endParaRPr lang="ru-RU" sz="1600" b="1" dirty="0" smtClean="0">
              <a:solidFill>
                <a:srgbClr val="C0000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 smtClean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</a:t>
            </a: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ализации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: 2019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 750 тыс. руб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30841" y="4100362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7564424"/>
              </p:ext>
            </p:extLst>
          </p:nvPr>
        </p:nvGraphicFramePr>
        <p:xfrm>
          <a:off x="360000" y="4477600"/>
          <a:ext cx="8424000" cy="168770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703"/>
                <a:gridCol w="1114418"/>
                <a:gridCol w="68983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42192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Показатель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начение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0963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6.1. Замена сетевого коммуникационного оборудования со сроком эксплуатации более 10 л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43852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оборудования, имеющего срок эксплуатации более 10 лет по объемам затрат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4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0963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5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20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7167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052736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6. Организация и модернизация локальных вычислительных сете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447849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рганизация в СЗНИИМЛПХ структурированных кабельных систем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1858118"/>
            <a:ext cx="8091686" cy="22929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(обусловлен базовой необходимостью создания кабельной системы для реализации всех остальных проектов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технической возможностью надежного подключения любого сетевого оборудования (компьютеры, терминалы, телефоны, МФУ и пр.), без потери производительности вычислительных сетей и обеспечением высокой степени надежности работы сетевого оборудования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1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70 тыс. руб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30841" y="4100362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7734856"/>
              </p:ext>
            </p:extLst>
          </p:nvPr>
        </p:nvGraphicFramePr>
        <p:xfrm>
          <a:off x="360000" y="4509120"/>
          <a:ext cx="8424000" cy="1728192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703"/>
                <a:gridCol w="1114418"/>
                <a:gridCol w="68983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517743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202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1742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6.2. Организация в СЗНИИМЛПХ структурированных кабельных систем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06965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Отношение общей емкости портов локальной сети к количеству рабочих мест СЗНИИМЛПХ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100%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1742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1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2997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052736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6. Организация и модернизация локальных вычислительных сете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447849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недрение в СЗНИИМЛПХ современных сетевых технологий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1858118"/>
            <a:ext cx="8091686" cy="204671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(обусловлен базовой необходимостью создания современной локальной вычислительной сети для реализации остальных проектов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высокой пропускной способностью вычислительной сети, что создает необходимые условия для работы практически любого сетевого оборудования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1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50 тыс. руб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30841" y="3882534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0282547"/>
              </p:ext>
            </p:extLst>
          </p:nvPr>
        </p:nvGraphicFramePr>
        <p:xfrm>
          <a:off x="360000" y="4263677"/>
          <a:ext cx="8424000" cy="190162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703"/>
                <a:gridCol w="1114418"/>
                <a:gridCol w="68983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64905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5959">
                <a:tc gridSpan="9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.6.3. Внедрение в СЗНИИМЛПХ современного сетевого коммуникационного оборудования по стандарту 1Гб/c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60651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Доля портов с технологией 1Гб/c и выше от общего количества портов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5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80%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5959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5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5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5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113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052736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6. Организация и модернизация локальных вычислительных сете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447849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бъединение вычислительных сетей удаленных подразделений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1858118"/>
            <a:ext cx="8091686" cy="22929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(обусловлен базовой необходимостью подключения удаленных подразделений к внутренним сервисам научного центра для реализации проектов развития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возможностью работы в единой сети и обмену данными, а также надежностью сетевого соединения с удаленными подразделениями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940 тыс. руб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30841" y="4098558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3491257"/>
              </p:ext>
            </p:extLst>
          </p:nvPr>
        </p:nvGraphicFramePr>
        <p:xfrm>
          <a:off x="360000" y="4516679"/>
          <a:ext cx="8424000" cy="1720633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703"/>
                <a:gridCol w="1114418"/>
                <a:gridCol w="68983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382363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1181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6.4. Организация надежного, защищенного канала связи (VPN) с удаленными подразделениями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55908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Отношение пропускной способности VPN канала </a:t>
                      </a:r>
                      <a:r>
                        <a:rPr lang="ru-RU" sz="1300" dirty="0" smtClean="0">
                          <a:effectLst/>
                        </a:rPr>
                        <a:t>   к </a:t>
                      </a:r>
                      <a:r>
                        <a:rPr lang="ru-RU" sz="1300" dirty="0">
                          <a:effectLst/>
                        </a:rPr>
                        <a:t>количеству рабочих мест в удаленном подразделении (в МБ/c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,8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3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1181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12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9779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7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052736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6. Организация и модернизация локальных вычислительных сете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447849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рганизация доступа к сети Интернет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1858118"/>
            <a:ext cx="8091686" cy="1800493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(обусловлен базовой необходимостью доступа к информации, размещенной в сети Интернет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доступом к многочисленным источникам данных в сети Интернет, а также скоростью доступа к этим ресурсам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420 тыс. руб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30841" y="3666510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4827018"/>
              </p:ext>
            </p:extLst>
          </p:nvPr>
        </p:nvGraphicFramePr>
        <p:xfrm>
          <a:off x="360000" y="4119660"/>
          <a:ext cx="8424000" cy="1848007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703"/>
                <a:gridCol w="1114418"/>
                <a:gridCol w="68983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439403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0097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6.5. Организация доступа к сети Интернет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78806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Отношение скорости доступа к сети Интернет к количеству рабочих мест (в МБ/c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,3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,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,7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,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,5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9701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6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6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645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8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052736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6. Организация и модернизация локальных вычислительных сете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1447849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рганизация беспроводных сетей связи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1858118"/>
            <a:ext cx="8091686" cy="22929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едний (обусловлен тем, что базовая сетевая инфраструктура построена </a:t>
            </a: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на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нове кабельных систем, а беспроводные сети являются дополнительной сетевой инфраструктурой для подключения мобильных устройств, которые в настоящий момент не задействованы в рабочих процессах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технической возможностью подключения мобильных устройств к ресурсам локальной вычислительной сети ВолНЦ РАН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420 тыс. руб</a:t>
            </a: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ru-RU" sz="1600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30841" y="4077072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935795"/>
              </p:ext>
            </p:extLst>
          </p:nvPr>
        </p:nvGraphicFramePr>
        <p:xfrm>
          <a:off x="360000" y="4479701"/>
          <a:ext cx="8424000" cy="168560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1703"/>
                <a:gridCol w="1114418"/>
                <a:gridCol w="68983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393963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6735">
                <a:tc gridSpan="9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6.6. Организация беспроводных сетей связи для подключения мобильных устройств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87925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рабочих мест, обеспеченных подключением к беспроводной сети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4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6981">
                <a:tc>
                  <a:txBody>
                    <a:bodyPr/>
                    <a:lstStyle/>
                    <a:p>
                      <a:pPr algn="l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6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094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79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412776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7. Резервирование оборудования формирующего критически важную инфраструктуру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2120950"/>
            <a:ext cx="8091686" cy="130805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179388" indent="-179388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•	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етевое оборудование, центральный стек коммутаторов;</a:t>
            </a:r>
          </a:p>
          <a:p>
            <a:pPr marL="179388" indent="-179388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•	система охлаждения (кондиционирования) серверов;</a:t>
            </a:r>
          </a:p>
          <a:p>
            <a:pPr marL="179388" indent="-179388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•	контроллеры систем хранения данных;</a:t>
            </a:r>
          </a:p>
          <a:p>
            <a:pPr marL="179388" indent="-179388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•	системы электропитания серверного и сетевого оборудования.</a:t>
            </a:r>
          </a:p>
        </p:txBody>
      </p:sp>
    </p:spTree>
    <p:extLst>
      <p:ext uri="{BB962C8B-B14F-4D97-AF65-F5344CB8AC3E}">
        <p14:creationId xmlns:p14="http://schemas.microsoft.com/office/powerpoint/2010/main" val="2976490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Интернет вещей (</a:t>
            </a:r>
            <a:r>
              <a:rPr lang="en-US" sz="1800" b="0" dirty="0">
                <a:solidFill>
                  <a:schemeClr val="bg1"/>
                </a:solidFill>
                <a:cs typeface="Times New Roman" pitchFamily="18" charset="0"/>
              </a:rPr>
              <a:t>Internet of Things, </a:t>
            </a:r>
            <a:r>
              <a:rPr lang="en-US" sz="1800" b="0" dirty="0" err="1">
                <a:solidFill>
                  <a:schemeClr val="bg1"/>
                </a:solidFill>
                <a:cs typeface="Times New Roman" pitchFamily="18" charset="0"/>
              </a:rPr>
              <a:t>IoT</a:t>
            </a:r>
            <a:r>
              <a:rPr lang="en-US" sz="1800" b="0" dirty="0">
                <a:solidFill>
                  <a:schemeClr val="bg1"/>
                </a:solidFill>
                <a:cs typeface="Times New Roman" pitchFamily="18" charset="0"/>
              </a:rPr>
              <a:t>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050270" y="1052736"/>
            <a:ext cx="778772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Концепция Интернета вещей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pic>
        <p:nvPicPr>
          <p:cNvPr id="21506" name="Picture 2" descr="ÐÐ¾ÑÐ¾Ð¶ÐµÐµ Ð¸Ð·Ð¾Ð±ÑÐ°Ð¶ÐµÐ½Ð¸Ð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270" y="1700808"/>
            <a:ext cx="7043461" cy="4392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363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0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471197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8. Внедрение современных технологий и средств информационной безопасности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2060848"/>
            <a:ext cx="8091686" cy="2539157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ысокий (обусловлен тем, что необходимость защиты рабочих мест и данных сотрудников от современных </a:t>
            </a:r>
            <a:r>
              <a:rPr lang="ru-RU" sz="1600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ибер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угроз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надежностью работы программного обеспечения и защитой пользовательских данных от вредоносного программного обеспечения, а также защитой вычислительной сети от вредоносных воздействий из внешних сетей и необходимостью обмена электронными документами с внешними организациями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790 тыс. руб.</a:t>
            </a:r>
          </a:p>
        </p:txBody>
      </p:sp>
    </p:spTree>
    <p:extLst>
      <p:ext uri="{BB962C8B-B14F-4D97-AF65-F5344CB8AC3E}">
        <p14:creationId xmlns:p14="http://schemas.microsoft.com/office/powerpoint/2010/main" val="3440929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1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471197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8. Внедрение современных технологий и средств информационной безопасности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41839" y="1988840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1559684"/>
              </p:ext>
            </p:extLst>
          </p:nvPr>
        </p:nvGraphicFramePr>
        <p:xfrm>
          <a:off x="360000" y="2556666"/>
          <a:ext cx="8424000" cy="3320605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0813"/>
                <a:gridCol w="1114418"/>
                <a:gridCol w="69072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51086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5431">
                <a:tc gridSpan="9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8.1. Приобретение годовой подписки на антивирусное ПО для рабочих мест и серверов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66294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рабочих мест с установленным антивирусным ПО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543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5431">
                <a:tc gridSpan="9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.8.2. Установка сетевого брандмауэра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21724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внешних и внутренних сервисов с обеспечением защиты от внешних воздействий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80%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5543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5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30 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400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2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404935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9. Оснащение конференц-залов современным презентационным и аудио/видео оборудованием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2033261"/>
            <a:ext cx="8091686" cy="107721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нащение </a:t>
            </a: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нференц-залов</a:t>
            </a:r>
          </a:p>
          <a:p>
            <a:pPr marL="285750" indent="-285750"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недрение </a:t>
            </a: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конференц-залах презентационного оборудования ультравысокой </a:t>
            </a:r>
            <a:r>
              <a:rPr lang="ru-RU" sz="1600" b="1" dirty="0" smtClean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четкости </a:t>
            </a: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(4K)</a:t>
            </a:r>
          </a:p>
          <a:p>
            <a:pPr marL="285750" indent="-285750"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одернизация </a:t>
            </a: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 видеоконференцсвязи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3512329"/>
            <a:ext cx="8091686" cy="229293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едний (обусловлен тем, что необходимость в оснащении конференц-залов имеется только при проведении крупных многосекционных мероприятий, которые проводятся не чаще одного раза в год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возможностью проведения мероприятий различного формата, а также возможностью проведения совместных мероприятий </a:t>
            </a: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 с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трудниками удаленных подразделений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5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 690 тыс. руб.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539552" y="3175994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нащение конференц-залов</a:t>
            </a:r>
          </a:p>
        </p:txBody>
      </p:sp>
    </p:spTree>
    <p:extLst>
      <p:ext uri="{BB962C8B-B14F-4D97-AF65-F5344CB8AC3E}">
        <p14:creationId xmlns:p14="http://schemas.microsoft.com/office/powerpoint/2010/main" val="389507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404935"/>
            <a:ext cx="840010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9. Оснащение конференц-залов современным презентационным и аудио/видео оборудованием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30841" y="2348880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530841" y="2010326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снащение конференц-залов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5062802"/>
              </p:ext>
            </p:extLst>
          </p:nvPr>
        </p:nvGraphicFramePr>
        <p:xfrm>
          <a:off x="360000" y="2708920"/>
          <a:ext cx="8424000" cy="3442322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0813"/>
                <a:gridCol w="1114418"/>
                <a:gridCol w="69072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16319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Показатель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2021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19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конференц-залов, оснащенных звуковым, </a:t>
                      </a:r>
                      <a:r>
                        <a:rPr lang="ru-RU" sz="1300" dirty="0" err="1">
                          <a:effectLst/>
                        </a:rPr>
                        <a:t>мультимедия</a:t>
                      </a:r>
                      <a:r>
                        <a:rPr lang="ru-RU" sz="1300" dirty="0">
                          <a:effectLst/>
                        </a:rPr>
                        <a:t> и ВКС оборудованием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0%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3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6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9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9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9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9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19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Общая загрузка конференц-залов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4</a:t>
                      </a:r>
                      <a:r>
                        <a:rPr lang="ru-RU" sz="1300" dirty="0" smtClean="0">
                          <a:effectLst/>
                        </a:rPr>
                        <a:t>%</a:t>
                      </a:r>
                      <a:r>
                        <a:rPr lang="ru-RU" sz="13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7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8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9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1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19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Доля мероприятий, проводимых с онлайн подключением участников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4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5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6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70%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2402">
                <a:tc gridSpan="9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1.9.1. Оснащение конференц-зала в здании Гоголя 51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6319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 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5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2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195">
                <a:tc gridSpan="9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1.9.2. Оснащение конференц-зала в здании СЗНИИМЛПХ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6319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6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1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195">
                <a:tc gridSpan="9"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1.9.3. Дооснащение конференц-зала в здании Горького 54а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6319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3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</a:rPr>
                        <a:t>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858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515734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10. Модернизация фото/видео оборудования и оснащение фото/видео студии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2113979"/>
            <a:ext cx="8091686" cy="2539157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едний (обусловлен тем, что модернизация оборудования влияет на качественные характеристики фото и видео материалов, но базовую съемку можно осуществить на имеющимся устаревшем оборудовании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ся улучшением качественных характеристик фото и видео контента, расширением разнообразия форм контента, а также высокой вероятностью выхода из строя оборудования в связи с его значительным физическим износом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3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770 тыс. руб.</a:t>
            </a:r>
          </a:p>
        </p:txBody>
      </p:sp>
    </p:spTree>
    <p:extLst>
      <p:ext uri="{BB962C8B-B14F-4D97-AF65-F5344CB8AC3E}">
        <p14:creationId xmlns:p14="http://schemas.microsoft.com/office/powerpoint/2010/main" val="1743027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268760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10. Модернизация фото/видео оборудования и оснащение фото/видео студии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30841" y="1669858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казатели: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09846"/>
              </p:ext>
            </p:extLst>
          </p:nvPr>
        </p:nvGraphicFramePr>
        <p:xfrm>
          <a:off x="360000" y="2101906"/>
          <a:ext cx="8424000" cy="374441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50813"/>
                <a:gridCol w="1114418"/>
                <a:gridCol w="690725"/>
                <a:gridCol w="818011"/>
                <a:gridCol w="818901"/>
                <a:gridCol w="712978"/>
                <a:gridCol w="713868"/>
                <a:gridCol w="712978"/>
                <a:gridCol w="791308"/>
              </a:tblGrid>
              <a:tr h="62813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Показатель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Текущее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значение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19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1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2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3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4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25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6526">
                <a:tc gridSpan="9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.10.1. Замена используемого фотооборудования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8139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Доля профессионального оборудования по затратам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5%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7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6526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2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6526">
                <a:tc gridSpan="9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.10.2. Замена используемого видеооборудования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0449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Доля профессионального оборудования по затратам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8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6526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5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6526">
                <a:tc gridSpan="9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.10.3. Оснащение фото/видео студии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04490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Общая загрузка фото/видео студии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30%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46526"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Затраты (в тыс. руб.)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5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50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9342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268760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11. Модернизация цифрового печатного оборудования для издательского центра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30841" y="1722294"/>
            <a:ext cx="8091686" cy="338554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dirty="0">
                <a:solidFill>
                  <a:srgbClr val="1F497D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одернизация цифрового печатного оборудования для издательского центра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7302820"/>
              </p:ext>
            </p:extLst>
          </p:nvPr>
        </p:nvGraphicFramePr>
        <p:xfrm>
          <a:off x="360000" y="2204864"/>
          <a:ext cx="8424001" cy="3672409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562518"/>
                <a:gridCol w="4610259"/>
                <a:gridCol w="1300306"/>
                <a:gridCol w="1950918"/>
              </a:tblGrid>
              <a:tr h="5659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  № </a:t>
                      </a:r>
                      <a:r>
                        <a:rPr lang="ru-RU" sz="1300" dirty="0" err="1">
                          <a:effectLst/>
                        </a:rPr>
                        <a:t>п.п</a:t>
                      </a:r>
                      <a:r>
                        <a:rPr lang="ru-RU" sz="1300" dirty="0">
                          <a:effectLst/>
                        </a:rPr>
                        <a:t>.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Наименование мероприятий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Ресурс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Затраты (в руб.)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9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.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Приобретение полноцветной цифровой печатной машины </a:t>
                      </a:r>
                      <a:r>
                        <a:rPr lang="ru-RU" sz="1300" dirty="0" err="1">
                          <a:effectLst/>
                        </a:rPr>
                        <a:t>Konica</a:t>
                      </a:r>
                      <a:r>
                        <a:rPr lang="ru-RU" sz="1300" dirty="0">
                          <a:effectLst/>
                        </a:rPr>
                        <a:t> </a:t>
                      </a:r>
                      <a:r>
                        <a:rPr lang="ru-RU" sz="1300" dirty="0" err="1">
                          <a:effectLst/>
                        </a:rPr>
                        <a:t>Minolta</a:t>
                      </a:r>
                      <a:r>
                        <a:rPr lang="ru-RU" sz="1300" dirty="0">
                          <a:effectLst/>
                        </a:rPr>
                        <a:t> </a:t>
                      </a:r>
                      <a:r>
                        <a:rPr lang="ru-RU" sz="1300" dirty="0" err="1">
                          <a:effectLst/>
                        </a:rPr>
                        <a:t>AccurioPress</a:t>
                      </a:r>
                      <a:r>
                        <a:rPr lang="ru-RU" sz="1300" dirty="0">
                          <a:effectLst/>
                        </a:rPr>
                        <a:t> C610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0 млн. оттисков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6 500 00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9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.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Приобретение монохромной цифровой печатной машины </a:t>
                      </a:r>
                      <a:r>
                        <a:rPr lang="ru-RU" sz="1300" dirty="0" err="1">
                          <a:effectLst/>
                        </a:rPr>
                        <a:t>Konica</a:t>
                      </a:r>
                      <a:r>
                        <a:rPr lang="ru-RU" sz="1300" dirty="0">
                          <a:effectLst/>
                        </a:rPr>
                        <a:t> </a:t>
                      </a:r>
                      <a:r>
                        <a:rPr lang="ru-RU" sz="1300" dirty="0" err="1">
                          <a:effectLst/>
                        </a:rPr>
                        <a:t>Minolta</a:t>
                      </a:r>
                      <a:r>
                        <a:rPr lang="ru-RU" sz="1300" dirty="0">
                          <a:effectLst/>
                        </a:rPr>
                        <a:t> </a:t>
                      </a:r>
                      <a:r>
                        <a:rPr lang="ru-RU" sz="1300" dirty="0" err="1">
                          <a:effectLst/>
                        </a:rPr>
                        <a:t>bizhub</a:t>
                      </a:r>
                      <a:r>
                        <a:rPr lang="ru-RU" sz="1300" dirty="0">
                          <a:effectLst/>
                        </a:rPr>
                        <a:t> PRO 110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8 млн. оттисков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 600 00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657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3.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Приобретение </a:t>
                      </a:r>
                      <a:r>
                        <a:rPr lang="ru-RU" sz="1300" dirty="0" err="1">
                          <a:effectLst/>
                        </a:rPr>
                        <a:t>ризографа</a:t>
                      </a:r>
                      <a:r>
                        <a:rPr lang="ru-RU" sz="1300" dirty="0">
                          <a:effectLst/>
                        </a:rPr>
                        <a:t> RISO SF 939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6 млн. оттисков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 100 00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553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4.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Приобретение </a:t>
                      </a:r>
                      <a:r>
                        <a:rPr lang="ru-RU" sz="1300" dirty="0" err="1">
                          <a:effectLst/>
                        </a:rPr>
                        <a:t>термоклеевой</a:t>
                      </a:r>
                      <a:r>
                        <a:rPr lang="ru-RU" sz="1300" dirty="0">
                          <a:effectLst/>
                        </a:rPr>
                        <a:t> машины </a:t>
                      </a:r>
                      <a:r>
                        <a:rPr lang="ru-RU" sz="1300" dirty="0" err="1">
                          <a:effectLst/>
                        </a:rPr>
                        <a:t>Morgana</a:t>
                      </a:r>
                      <a:r>
                        <a:rPr lang="ru-RU" sz="1300" dirty="0">
                          <a:effectLst/>
                        </a:rPr>
                        <a:t> </a:t>
                      </a:r>
                      <a:r>
                        <a:rPr lang="ru-RU" sz="1300" dirty="0" err="1">
                          <a:effectLst/>
                        </a:rPr>
                        <a:t>DigiBook</a:t>
                      </a:r>
                      <a:r>
                        <a:rPr lang="ru-RU" sz="1300" dirty="0">
                          <a:effectLst/>
                        </a:rPr>
                        <a:t> 150 для изготовления </a:t>
                      </a:r>
                      <a:r>
                        <a:rPr lang="ru-RU" sz="1300" dirty="0" err="1">
                          <a:effectLst/>
                        </a:rPr>
                        <a:t>книжно</a:t>
                      </a:r>
                      <a:r>
                        <a:rPr lang="ru-RU" sz="1300" dirty="0">
                          <a:effectLst/>
                        </a:rPr>
                        <a:t>-журнальной продукции в мягкой обложке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6 млн. оттисков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2 500 00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6597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5.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Приобретение брошюровщика на пластиковую пружину </a:t>
                      </a:r>
                      <a:r>
                        <a:rPr lang="ru-RU" sz="1300" dirty="0" err="1">
                          <a:effectLst/>
                        </a:rPr>
                        <a:t>Renz</a:t>
                      </a:r>
                      <a:r>
                        <a:rPr lang="ru-RU" sz="1300" dirty="0">
                          <a:effectLst/>
                        </a:rPr>
                        <a:t> </a:t>
                      </a:r>
                      <a:r>
                        <a:rPr lang="ru-RU" sz="1300" dirty="0" err="1">
                          <a:effectLst/>
                        </a:rPr>
                        <a:t>Combi</a:t>
                      </a:r>
                      <a:r>
                        <a:rPr lang="ru-RU" sz="1300" dirty="0">
                          <a:effectLst/>
                        </a:rPr>
                        <a:t> </a:t>
                      </a:r>
                      <a:r>
                        <a:rPr lang="ru-RU" sz="1300" dirty="0" err="1">
                          <a:effectLst/>
                        </a:rPr>
                        <a:t>Comfort</a:t>
                      </a:r>
                      <a:r>
                        <a:rPr lang="ru-RU" sz="1300" dirty="0">
                          <a:effectLst/>
                        </a:rPr>
                        <a:t> </a:t>
                      </a:r>
                      <a:r>
                        <a:rPr lang="ru-RU" sz="1300" dirty="0" err="1">
                          <a:effectLst/>
                        </a:rPr>
                        <a:t>plus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300 тыс.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150 000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657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 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 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>
                          <a:effectLst/>
                        </a:rPr>
                        <a:t>ИТОГО:</a:t>
                      </a:r>
                      <a:endParaRPr lang="ru-RU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300" dirty="0">
                          <a:effectLst/>
                        </a:rPr>
                        <a:t>11 850 000</a:t>
                      </a:r>
                      <a:endParaRPr lang="ru-RU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035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7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268760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11. Модернизация цифрового печатного оборудования для издательского центра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1772816"/>
            <a:ext cx="8091686" cy="327782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едний (обусловлен тем, что модернизация оборудования влияет на качественные характеристики изданий и сокращает общий износ, но, при этом, выпуск изданий можно осуществить и на имеющимся устаревшем оборудовании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ффективность определяет изменение технологий, что позволяет улучшить производительность данных устройств и качество результата (разрешение и прочие параметры) в 1,5-2 раза, но решающим фактором определяющим эффективность является поддержка производителя, связанная с наличием запасных частей, расходных материалов и выпуском драйверов для новых операционных систем, а также высокой вероятностью простоев из-за выхода из строя оборудования, связанная со значительным физическим износом)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роки реализации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019-2023 гг.</a:t>
            </a:r>
          </a:p>
          <a:p>
            <a:pPr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: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1 850 тыс. руб.</a:t>
            </a:r>
          </a:p>
        </p:txBody>
      </p:sp>
    </p:spTree>
    <p:extLst>
      <p:ext uri="{BB962C8B-B14F-4D97-AF65-F5344CB8AC3E}">
        <p14:creationId xmlns:p14="http://schemas.microsoft.com/office/powerpoint/2010/main" val="40287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8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витию технологической инфраструктуры поддержки информационных технологий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83569" y="1268760"/>
            <a:ext cx="8400106" cy="445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12. Модернизация технических эксплуатационных систем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39552" y="1772816"/>
            <a:ext cx="8091686" cy="252376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а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охранно-пожарной сигнализации и управлением эвакуацией;</a:t>
            </a:r>
          </a:p>
          <a:p>
            <a:pPr marL="285750" indent="-285750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а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нтроля и управления доступом;</a:t>
            </a:r>
          </a:p>
          <a:p>
            <a:pPr marL="285750" indent="-285750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а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идеонаблюдения;</a:t>
            </a:r>
          </a:p>
          <a:p>
            <a:pPr marL="285750" indent="-285750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ы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есперебойного электропитания;</a:t>
            </a:r>
          </a:p>
          <a:p>
            <a:pPr marL="285750" indent="-285750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ы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нудительной вентиляции и кондиционирования воздуха;</a:t>
            </a:r>
          </a:p>
          <a:p>
            <a:pPr marL="285750" indent="-285750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ы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нтроля и учета ресурсов (электроэнергия, вода, тепло, газ);</a:t>
            </a:r>
          </a:p>
          <a:p>
            <a:pPr marL="285750" indent="-285750" algn="just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истемы </a:t>
            </a:r>
            <a:r>
              <a:rPr lang="ru-RU" sz="1600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управления зданием (освещением, электроснабжением, водоснабжением,  теплоснабжением и другими подсистемами).</a:t>
            </a:r>
          </a:p>
        </p:txBody>
      </p:sp>
    </p:spTree>
    <p:extLst>
      <p:ext uri="{BB962C8B-B14F-4D97-AF65-F5344CB8AC3E}">
        <p14:creationId xmlns:p14="http://schemas.microsoft.com/office/powerpoint/2010/main" val="357722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89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разработке и внедрению информационных программных систем для доступа и анализа данных, а также моделирования процессов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27585" y="1536462"/>
            <a:ext cx="7920880" cy="3908762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работка системы «Электронная библиотека», для доступа сотрудников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  к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олнотекстовым публикациям размещенным в библиотеке ВолНЦ РАН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или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других открытых источниках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работка системы «Социологические опросы», для проведения опросов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в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электронной форме по различным методикам, а также обеспечение доступа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к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зультатам опросов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работка системы «Статистические данные» для доступа и поиска необходимых для проведения исследования статистических данных по различным критериям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и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араметрам; 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работка различных информационно-аналитических программных систем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для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нкретных исследований или модернизация разработанных ранее систем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бретение программного обеспечения для анализа данных и моделирования, исходя из потребностей конкретных исследовательских проектов.</a:t>
            </a:r>
          </a:p>
        </p:txBody>
      </p:sp>
    </p:spTree>
    <p:extLst>
      <p:ext uri="{BB962C8B-B14F-4D97-AF65-F5344CB8AC3E}">
        <p14:creationId xmlns:p14="http://schemas.microsoft.com/office/powerpoint/2010/main" val="3742029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Инфраструктура Интернета вещей (</a:t>
            </a:r>
            <a:r>
              <a:rPr lang="ru-RU" sz="1800" b="0" dirty="0" err="1">
                <a:solidFill>
                  <a:schemeClr val="bg1"/>
                </a:solidFill>
                <a:cs typeface="Times New Roman" pitchFamily="18" charset="0"/>
              </a:rPr>
              <a:t>Internet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ru-RU" sz="1800" b="0" dirty="0" err="1">
                <a:solidFill>
                  <a:schemeClr val="bg1"/>
                </a:solidFill>
                <a:cs typeface="Times New Roman" pitchFamily="18" charset="0"/>
              </a:rPr>
              <a:t>of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 </a:t>
            </a:r>
            <a:r>
              <a:rPr lang="ru-RU" sz="1800" b="0" dirty="0" err="1">
                <a:solidFill>
                  <a:schemeClr val="bg1"/>
                </a:solidFill>
                <a:cs typeface="Times New Roman" pitchFamily="18" charset="0"/>
              </a:rPr>
              <a:t>Things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, </a:t>
            </a:r>
            <a:r>
              <a:rPr lang="ru-RU" sz="1800" b="0" dirty="0" err="1">
                <a:solidFill>
                  <a:schemeClr val="bg1"/>
                </a:solidFill>
                <a:cs typeface="Times New Roman" pitchFamily="18" charset="0"/>
              </a:rPr>
              <a:t>IoT</a:t>
            </a: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)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9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755576" y="1390529"/>
            <a:ext cx="5904656" cy="667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80000"/>
              </a:lnSpc>
            </a:pP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Технологии «Интернета вещей» активируют </a:t>
            </a: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развити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е</a:t>
            </a: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 </a:t>
            </a:r>
          </a:p>
          <a:p>
            <a:pPr lvl="0">
              <a:lnSpc>
                <a:spcPct val="80000"/>
              </a:lnSpc>
            </a:pPr>
            <a:r>
              <a:rPr lang="ru-RU" b="1" dirty="0" smtClean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по </a:t>
            </a:r>
            <a:r>
              <a:rPr lang="ru-RU" b="1" dirty="0">
                <a:solidFill>
                  <a:srgbClr val="C00000"/>
                </a:solidFill>
                <a:latin typeface="+mn-lt"/>
                <a:ea typeface="Times New Roman" pitchFamily="18" charset="0"/>
                <a:cs typeface="Arial" pitchFamily="34" charset="0"/>
              </a:rPr>
              <a:t>следующим направлениям: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" name="Надпись 2"/>
          <p:cNvSpPr txBox="1">
            <a:spLocks noChangeArrowheads="1"/>
          </p:cNvSpPr>
          <p:nvPr/>
        </p:nvSpPr>
        <p:spPr bwMode="auto">
          <a:xfrm>
            <a:off x="584318" y="2345795"/>
            <a:ext cx="3987682" cy="2862322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витие различных сенсорных устройств и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боров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здание надежных каналов связи для передачи информации от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боров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витие облачных инфраструктур для хранения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анных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витие технологии Больших Данных (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Big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Data</a:t>
            </a: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 для обработки 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анных;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eaLnBrk="0" fontAlgn="auto" hangingPunct="0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Wingdings" panose="05000000000000000000" pitchFamily="2" charset="2"/>
              <a:buChar char="ü"/>
              <a:defRPr/>
            </a:pPr>
            <a:r>
              <a:rPr lang="ru-RU" alt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витие алгоритмов и систем анализа данных (искусственный интеллект</a:t>
            </a:r>
            <a:r>
              <a:rPr lang="ru-RU" alt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alt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Picture 2" descr="https://img.over-blog-kiwi.com/1/49/54/19/20180914/ob_9401fc_oit-ladefinition-a-connaitre-pour-comp.png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20" r="17781"/>
          <a:stretch/>
        </p:blipFill>
        <p:spPr bwMode="auto">
          <a:xfrm>
            <a:off x="5364088" y="2420888"/>
            <a:ext cx="3130431" cy="2880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0651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90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39313"/>
            <a:ext cx="7812087" cy="688137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600" b="0" dirty="0">
                <a:solidFill>
                  <a:schemeClr val="bg1"/>
                </a:solidFill>
                <a:cs typeface="Times New Roman" pitchFamily="18" charset="0"/>
              </a:rPr>
              <a:t>Задачи по разработке и внедрению управленческих информационных систем </a:t>
            </a:r>
            <a:r>
              <a:rPr lang="ru-RU" sz="1600" b="0" dirty="0" smtClean="0">
                <a:solidFill>
                  <a:schemeClr val="bg1"/>
                </a:solidFill>
                <a:cs typeface="Times New Roman" pitchFamily="18" charset="0"/>
              </a:rPr>
              <a:t/>
            </a:r>
            <a:br>
              <a:rPr lang="ru-RU" sz="1600" b="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ru-RU" sz="1600" b="0" dirty="0" smtClean="0">
                <a:solidFill>
                  <a:schemeClr val="bg1"/>
                </a:solidFill>
                <a:cs typeface="Times New Roman" pitchFamily="18" charset="0"/>
              </a:rPr>
              <a:t>для </a:t>
            </a:r>
            <a:r>
              <a:rPr lang="ru-RU" sz="1600" b="0" dirty="0">
                <a:solidFill>
                  <a:schemeClr val="bg1"/>
                </a:solidFill>
                <a:cs typeface="Times New Roman" pitchFamily="18" charset="0"/>
              </a:rPr>
              <a:t>повышения эффективности научно-исследовательских и вспомогательных </a:t>
            </a:r>
            <a:r>
              <a:rPr lang="ru-RU" sz="1600" b="0" dirty="0" smtClean="0">
                <a:solidFill>
                  <a:schemeClr val="bg1"/>
                </a:solidFill>
                <a:cs typeface="Times New Roman" pitchFamily="18" charset="0"/>
              </a:rPr>
              <a:t/>
            </a:r>
            <a:br>
              <a:rPr lang="ru-RU" sz="1600" b="0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ru-RU" sz="1600" b="0" dirty="0" smtClean="0">
                <a:solidFill>
                  <a:schemeClr val="bg1"/>
                </a:solidFill>
                <a:cs typeface="Times New Roman" pitchFamily="18" charset="0"/>
              </a:rPr>
              <a:t>рабочих </a:t>
            </a:r>
            <a:r>
              <a:rPr lang="ru-RU" sz="1600" b="0" dirty="0">
                <a:solidFill>
                  <a:schemeClr val="bg1"/>
                </a:solidFill>
                <a:cs typeface="Times New Roman" pitchFamily="18" charset="0"/>
              </a:rPr>
              <a:t>процессов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827585" y="1536462"/>
            <a:ext cx="7920880" cy="360098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бретение и внедрение системы управления документами и задачами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для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автоматизации документооборота, делопроизводства и управления бизнес-процессами, включая контроль исполнительской дисциплины и автоматизацию канцелярии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работка системы «Онлайн редакция» для повышения эффективности рабочих процессов связанных, с подготовкой выпусков научных журналов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     (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контроль наполнения выпусков, проверка исходных данных, работа с авторами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и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цензентами и пр.)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модернизация и развитие автоматизированной системы учета результатов исследовательской деятельности (расширение показателей, формирование различных отчетов, добавление плановых значений показателей и пр.), охватывающей ключевые показатели эффективности деятельности научного центра.</a:t>
            </a:r>
          </a:p>
        </p:txBody>
      </p:sp>
    </p:spTree>
    <p:extLst>
      <p:ext uri="{BB962C8B-B14F-4D97-AF65-F5344CB8AC3E}">
        <p14:creationId xmlns:p14="http://schemas.microsoft.com/office/powerpoint/2010/main" val="2170696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91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внедрению современных коммуникационных сервисов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27585" y="1536462"/>
            <a:ext cx="7920880" cy="236988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витие и внедрение электронных коммуникаций, в том числе развитие коммуникаций на форумах, социальных сетях и мессенджерах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недрение унифицированных систем коммуникации, объединение телефонных сетей удаленных подразделений, развитие сервисов цифровой телефонии,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а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также внедрение универсальных коммуникаторов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витие информационного портала ВолНЦ РАН, добавление различных функций обратной связи, обеспечение интерактивной работы сайта и интеграция сайта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с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ругими системами.</a:t>
            </a:r>
          </a:p>
        </p:txBody>
      </p:sp>
    </p:spTree>
    <p:extLst>
      <p:ext uri="{BB962C8B-B14F-4D97-AF65-F5344CB8AC3E}">
        <p14:creationId xmlns:p14="http://schemas.microsoft.com/office/powerpoint/2010/main" val="113646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92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112858"/>
            <a:ext cx="7812087" cy="5410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дачи по применению современных информационных технологий в образовательной деятельности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27585" y="1536462"/>
            <a:ext cx="7920880" cy="196977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азвитие проекта «Интернет школа», добавление в учебный процесс интерактивных и коммуникационных функций, создание образовательного контента в форме </a:t>
            </a:r>
            <a:r>
              <a:rPr 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идеолекций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использование сервисов </a:t>
            </a:r>
            <a:r>
              <a:rPr lang="ru-RU" sz="1600" b="1" dirty="0" err="1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идеокоференцсвязи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при проведении учебных мероприятий;</a:t>
            </a: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недрение современных систем управления образовательным процессом, формирование системы показателей эффективности образовательной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деятельности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6805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93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Сценарии реализации стратегии развития ИТ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27585" y="1536462"/>
            <a:ext cx="7920880" cy="1877437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приоритетный сценарий (включает в себя полный перечень мероприятий 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                            по </a:t>
            </a: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ализации стратегии развития ИТ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реалистичный сценарий (включает в себя мероприятия со средним и высоким приоритетом с сокращением примерно на 50% некоторых расходов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;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негативный сценарий (включает в себя мероприятия только с высоким приоритетом с сокращением некоторых затрат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791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94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Результаты реализации различных сценариев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27585" y="1536462"/>
            <a:ext cx="7920880" cy="2862322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 по приоритетному сценарию реализации стратегии развития информационных технологий в ВолНЦ РАН на период 2019-2025гг. составят около 61,6 млн. руб. т.е. примерно порядка 8,8 млн. руб. в год из них около 25% это расходы на поддержку текущей инфраструктуры (расходы типографии, бумага, расходные материалы для принтеров, запчасти, ремонт оборудования, обеспечение доступа к сети Интернет и телефонии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). 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 по реалистичному сценарию составят около 43,8 млн. руб. или 6,2 млн. руб. в год при этом расходы на поддержку текущей инфраструктуры составят 35</a:t>
            </a:r>
            <a:r>
              <a:rPr lang="ru-RU" sz="1600" b="1" dirty="0" smtClean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%.  </a:t>
            </a:r>
            <a:endParaRPr lang="ru-RU" sz="1600" b="1" dirty="0">
              <a:solidFill>
                <a:srgbClr val="002060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Затраты негативного сценария составят 14 млн. руб. или около 2 млн. в год, включены только расходы на поддержку инфраструктуры (95%)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03648" y="4644625"/>
            <a:ext cx="6912768" cy="156966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sz="1600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В стратегии развития информационных технологий на период 2013-2020 гг. были определены затраты в размере 42 млн. руб., по сравнению с данной стратегией расходы возросли, но если учитывать рост стоимости оборудования зарубежного производства (его доля составляет более 95%) практически в 2,5 раза, то затраты приоритетного сценария данной стратегии несколько сокращены (примерно на 30-40%).</a:t>
            </a:r>
          </a:p>
        </p:txBody>
      </p:sp>
    </p:spTree>
    <p:extLst>
      <p:ext uri="{BB962C8B-B14F-4D97-AF65-F5344CB8AC3E}">
        <p14:creationId xmlns:p14="http://schemas.microsoft.com/office/powerpoint/2010/main" val="3689119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95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Заключение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827584" y="1916832"/>
            <a:ext cx="7416824" cy="2396938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 eaLnBrk="0" fontAlgn="auto" hangingPunct="0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Clr>
                <a:srgbClr val="C00000"/>
              </a:buClr>
              <a:buSzPct val="130000"/>
            </a:pPr>
            <a:r>
              <a:rPr lang="ru-RU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Совокупные затраты на реализацию приоритетного сценария стратегии развития информационных технологий в ВолНЦ РАН на период 2019-2025 гг., составят </a:t>
            </a:r>
            <a:r>
              <a:rPr lang="ru-RU" b="1" dirty="0">
                <a:solidFill>
                  <a:srgbClr val="C0000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61,6 млн. руб., </a:t>
            </a:r>
            <a:r>
              <a:rPr lang="ru-RU" b="1" dirty="0">
                <a:solidFill>
                  <a:srgbClr val="002060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безусловно, обеспечить реализацию полного перечня предусмотренных мероприятий за счет собственных средств не представляется возможным, необходимы значительные целевые субсидии из федерального бюджета на развитие инфраструктуры научных организаций и ВолНЦ РАН, в частности.</a:t>
            </a:r>
          </a:p>
        </p:txBody>
      </p:sp>
    </p:spTree>
    <p:extLst>
      <p:ext uri="{BB962C8B-B14F-4D97-AF65-F5344CB8AC3E}">
        <p14:creationId xmlns:p14="http://schemas.microsoft.com/office/powerpoint/2010/main" val="3088004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Номер слайда 2"/>
          <p:cNvSpPr txBox="1">
            <a:spLocks/>
          </p:cNvSpPr>
          <p:nvPr/>
        </p:nvSpPr>
        <p:spPr bwMode="auto">
          <a:xfrm>
            <a:off x="8631238" y="6553200"/>
            <a:ext cx="452437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8C55F895-E6C7-4833-A9F2-E5C5DCEFBF7D}" type="slidenum">
              <a:rPr lang="ru-RU" sz="1400" b="1">
                <a:solidFill>
                  <a:srgbClr val="FFFFFF"/>
                </a:solidFill>
                <a:latin typeface="Calibri" pitchFamily="34" charset="0"/>
              </a:rPr>
              <a:pPr algn="r"/>
              <a:t>96</a:t>
            </a:fld>
            <a:endParaRPr lang="ru-RU" sz="1400" b="1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331913" y="223658"/>
            <a:ext cx="7812087" cy="319446"/>
          </a:xfrm>
          <a:noFill/>
          <a:ln w="9525">
            <a:noFill/>
            <a:miter lim="800000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80000"/>
              </a:lnSpc>
            </a:pPr>
            <a:r>
              <a:rPr lang="ru-RU" sz="1800" b="0" dirty="0">
                <a:solidFill>
                  <a:schemeClr val="bg1"/>
                </a:solidFill>
                <a:cs typeface="Times New Roman" pitchFamily="18" charset="0"/>
              </a:rPr>
              <a:t>Перспективная схема информационной среды ВолНЦ РАН </a:t>
            </a:r>
            <a:endParaRPr lang="ru-RU" sz="1800" b="0" dirty="0">
              <a:solidFill>
                <a:schemeClr val="bg1"/>
              </a:solidFill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6740981"/>
              </p:ext>
            </p:extLst>
          </p:nvPr>
        </p:nvGraphicFramePr>
        <p:xfrm>
          <a:off x="734101" y="980728"/>
          <a:ext cx="7675798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8" name="Visio" r:id="rId4" imgW="10728870" imgH="7542720" progId="Visio.Drawing.11">
                  <p:embed/>
                </p:oleObj>
              </mc:Choice>
              <mc:Fallback>
                <p:oleObj name="Visio" r:id="rId4" imgW="10728870" imgH="75427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101" y="980728"/>
                        <a:ext cx="7675798" cy="54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2902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/>
          <p:nvPr/>
        </p:nvSpPr>
        <p:spPr>
          <a:xfrm>
            <a:off x="1476374" y="4106864"/>
            <a:ext cx="6111875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style>
          <a:lnRef idx="0">
            <a:scrgbClr r="0" g="0" b="0"/>
          </a:lnRef>
          <a:fillRef idx="1002">
            <a:schemeClr val="lt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500" b="1" dirty="0">
                <a:solidFill>
                  <a:srgbClr val="1D4779"/>
                </a:solidFill>
                <a:latin typeface="+mn-lt"/>
              </a:rPr>
              <a:t>Федеральное государственное бюджетное учреждение науки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ru-RU" sz="1500" b="1" dirty="0" smtClean="0">
                <a:solidFill>
                  <a:srgbClr val="1D4779"/>
                </a:solidFill>
                <a:latin typeface="+mn-lt"/>
              </a:rPr>
              <a:t>«Вологодский научный центр РАН»(ФГБУН ВолНЦ РАН)</a:t>
            </a:r>
            <a:endParaRPr lang="ru-RU" sz="1500" b="1" dirty="0">
              <a:solidFill>
                <a:srgbClr val="1D4779"/>
              </a:solidFill>
              <a:latin typeface="+mn-lt"/>
            </a:endParaRPr>
          </a:p>
          <a:p>
            <a:pPr algn="ctr" fontAlgn="auto">
              <a:spcAft>
                <a:spcPts val="0"/>
              </a:spcAft>
              <a:defRPr/>
            </a:pPr>
            <a:endParaRPr lang="ru-RU" sz="1500" b="1" dirty="0">
              <a:solidFill>
                <a:srgbClr val="1D4779"/>
              </a:solidFill>
              <a:latin typeface="+mn-lt"/>
            </a:endParaRPr>
          </a:p>
          <a:p>
            <a:pPr algn="ctr" fontAlgn="auto">
              <a:spcAft>
                <a:spcPts val="0"/>
              </a:spcAft>
              <a:defRPr/>
            </a:pPr>
            <a:r>
              <a:rPr lang="ru-RU" sz="1500" b="1" dirty="0">
                <a:solidFill>
                  <a:srgbClr val="1D4779"/>
                </a:solidFill>
                <a:latin typeface="+mn-lt"/>
              </a:rPr>
              <a:t>Россия, 160014, г. Вологда, ул. Горького, д. 56а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ru-RU" sz="1500" b="1" dirty="0">
                <a:solidFill>
                  <a:srgbClr val="1D4779"/>
                </a:solidFill>
                <a:latin typeface="+mn-lt"/>
              </a:rPr>
              <a:t>Телефон: (8172) 59-78-03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ru-RU" sz="1500" b="1" dirty="0">
                <a:solidFill>
                  <a:srgbClr val="1D4779"/>
                </a:solidFill>
                <a:latin typeface="+mn-lt"/>
              </a:rPr>
              <a:t>www.vscc.ac.ru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ru-RU" sz="1500" b="1" dirty="0">
                <a:solidFill>
                  <a:srgbClr val="1D4779"/>
                </a:solidFill>
                <a:latin typeface="+mn-lt"/>
              </a:rPr>
              <a:t>E-</a:t>
            </a:r>
            <a:r>
              <a:rPr lang="ru-RU" sz="1500" b="1" dirty="0" err="1">
                <a:solidFill>
                  <a:srgbClr val="1D4779"/>
                </a:solidFill>
                <a:latin typeface="+mn-lt"/>
              </a:rPr>
              <a:t>mail</a:t>
            </a:r>
            <a:r>
              <a:rPr lang="ru-RU" sz="1500" b="1" dirty="0">
                <a:solidFill>
                  <a:srgbClr val="1D4779"/>
                </a:solidFill>
                <a:latin typeface="+mn-lt"/>
              </a:rPr>
              <a:t>: common@vscc.ac.ru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6092" y="2447853"/>
            <a:ext cx="1453927" cy="131187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435552" y="1628800"/>
            <a:ext cx="41935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2800" dirty="0">
                <a:solidFill>
                  <a:srgbClr val="CC0000"/>
                </a:solidFill>
                <a:latin typeface="Cambria" panose="02040503050406030204" pitchFamily="18" charset="0"/>
              </a:rPr>
              <a:t>Благодарю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872459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0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1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8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9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338</TotalTime>
  <Words>8829</Words>
  <Application>Microsoft Office PowerPoint</Application>
  <PresentationFormat>Экран (4:3)</PresentationFormat>
  <Paragraphs>1965</Paragraphs>
  <Slides>97</Slides>
  <Notes>9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7</vt:i4>
      </vt:variant>
    </vt:vector>
  </HeadingPairs>
  <TitlesOfParts>
    <vt:vector size="104" baseType="lpstr">
      <vt:lpstr>Arial</vt:lpstr>
      <vt:lpstr>Calibri</vt:lpstr>
      <vt:lpstr>Cambria</vt:lpstr>
      <vt:lpstr>Times New Roman</vt:lpstr>
      <vt:lpstr>Wingdings</vt:lpstr>
      <vt:lpstr>1_Тема Office</vt:lpstr>
      <vt:lpstr>Visio</vt:lpstr>
      <vt:lpstr>на период 2019-2025 гг.</vt:lpstr>
      <vt:lpstr>Этапы формирования стратегии развития информационных технологий</vt:lpstr>
      <vt:lpstr>Презентация PowerPoint</vt:lpstr>
      <vt:lpstr> «Облачные вычисления» (Cloud computing)</vt:lpstr>
      <vt:lpstr>Концепция «Облачных вычислений» (Cloud computing)</vt:lpstr>
      <vt:lpstr>Технологии искусственного интеллекта</vt:lpstr>
      <vt:lpstr>Технологии Больших Данных (BigData)</vt:lpstr>
      <vt:lpstr>Интернет вещей (Internet of Things, IoT)</vt:lpstr>
      <vt:lpstr>Инфраструктура Интернета вещей (Internet of Things, IoT)</vt:lpstr>
      <vt:lpstr>Технологии информационной безопасности</vt:lpstr>
      <vt:lpstr>Технологии разработки программного обеспечения</vt:lpstr>
      <vt:lpstr>Унифицированные коммуникации (Unified communications)</vt:lpstr>
      <vt:lpstr>«Стратегия развития информационного общества в Российской Федерации на 2017 - 2030 годы» </vt:lpstr>
      <vt:lpstr>Использование новых тенденций развития информационных технологий  в ВолНЦ РАН:</vt:lpstr>
      <vt:lpstr>Структура затрат  на приобретение  оборудования</vt:lpstr>
      <vt:lpstr>Затраты на оборудование по годам (в млн. руб.)</vt:lpstr>
      <vt:lpstr>Структура оборудования по сроку использования (через 5 лет)</vt:lpstr>
      <vt:lpstr>Сравнительный анализ стоимости основных видов  вычислительной техники в 2013 и 2018 годах</vt:lpstr>
      <vt:lpstr>Основные вычислительные ресурсы ВолНЦ РАН</vt:lpstr>
      <vt:lpstr>Подсистема хранения данных ВолНЦ РАН</vt:lpstr>
      <vt:lpstr>Система терминального доступа к вычислительным ресурсам</vt:lpstr>
      <vt:lpstr>Локальная вычислительная сеть ВолНЦ РАН </vt:lpstr>
      <vt:lpstr>Доступ к сети Интернет </vt:lpstr>
      <vt:lpstr>Цифровая телефония</vt:lpstr>
      <vt:lpstr>Технологии видеоконференцсвязи</vt:lpstr>
      <vt:lpstr>Видеооборудование</vt:lpstr>
      <vt:lpstr>Фотооборудование</vt:lpstr>
      <vt:lpstr>Информационная безопасность</vt:lpstr>
      <vt:lpstr>Вспомогательные технические системы</vt:lpstr>
      <vt:lpstr>Издательские технологии</vt:lpstr>
      <vt:lpstr>Состав оборудования типографии</vt:lpstr>
      <vt:lpstr>Основные проблемы в работе типографии</vt:lpstr>
      <vt:lpstr>Электронные коммуникации</vt:lpstr>
      <vt:lpstr>Группы ВолНЦ РАН в социальных сетях</vt:lpstr>
      <vt:lpstr>Интернет форум</vt:lpstr>
      <vt:lpstr>Интернет-портала ВолНЦ РАН</vt:lpstr>
      <vt:lpstr>Количество просмотров страниц портала ВолНЦ РАН (в тыс.)</vt:lpstr>
      <vt:lpstr>География посетителей портала ВолНЦ РАН</vt:lpstr>
      <vt:lpstr>Распределение посещений по странам (в %, за 2017 год)</vt:lpstr>
      <vt:lpstr>Распределение количества посещений по количеству просмотренных страниц за одно посещение (в %, за 2017 год)</vt:lpstr>
      <vt:lpstr>Распределение количества посещений по продолжительности времени посещения (в %, за 2017 год)</vt:lpstr>
      <vt:lpstr>Распределение количества посещений, совершенных одним и тем же посетителем (в %, за 2017 год)</vt:lpstr>
      <vt:lpstr>Разделы информационного портала по количеству просмотров страниц  (в %, за 2017 год)</vt:lpstr>
      <vt:lpstr>Распределение количества просмотров по сайтам информационного портала (в %, за 2017 год)</vt:lpstr>
      <vt:lpstr>Распределение количества посещений по источникам переходов на сайт  (в %, за 2017 год)</vt:lpstr>
      <vt:lpstr>Распределение количества посещений с переходами из поисковых систем  (в %, за 2017 год)</vt:lpstr>
      <vt:lpstr>Распределение количества посещений с переходами с других сайтов  (в %, за 2017 год)</vt:lpstr>
      <vt:lpstr>Сравнение количества просмотров страниц (в тыс. за 2017 год)</vt:lpstr>
      <vt:lpstr>Основные проблемы функционала информационного портала</vt:lpstr>
      <vt:lpstr>Информационно-аналитические системы (ИАС, в разделе «Ресурсы»)</vt:lpstr>
      <vt:lpstr>Программные информационные системы</vt:lpstr>
      <vt:lpstr>Цели и задачи стратегии</vt:lpstr>
      <vt:lpstr>Основные целевые направления стратегии развития информационных технологий в научной организации</vt:lpstr>
      <vt:lpstr>Основные направления развития информационных технологий ВолНЦ РАН  на период 2018-2025 гг.: 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витию технологической инфраструктуры поддержки информационных технологий</vt:lpstr>
      <vt:lpstr>Задачи по разработке и внедрению информационных программных систем для доступа и анализа данных, а также моделирования процессов</vt:lpstr>
      <vt:lpstr>Задачи по разработке и внедрению управленческих информационных систем  для повышения эффективности научно-исследовательских и вспомогательных  рабочих процессов</vt:lpstr>
      <vt:lpstr>Задачи по внедрению современных коммуникационных сервисов</vt:lpstr>
      <vt:lpstr>Задачи по применению современных информационных технологий в образовательной деятельности</vt:lpstr>
      <vt:lpstr>Сценарии реализации стратегии развития ИТ</vt:lpstr>
      <vt:lpstr>Результаты реализации различных сценариев</vt:lpstr>
      <vt:lpstr>Заключение</vt:lpstr>
      <vt:lpstr>Перспективная схема информационной среды ВолНЦ РАН 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Человеческий капитал как фактор экономического развития</dc:title>
  <dc:creator>Галина В. Леонидова</dc:creator>
  <cp:lastModifiedBy>var</cp:lastModifiedBy>
  <cp:revision>403</cp:revision>
  <dcterms:created xsi:type="dcterms:W3CDTF">2017-01-24T05:42:24Z</dcterms:created>
  <dcterms:modified xsi:type="dcterms:W3CDTF">2018-10-31T11:42:23Z</dcterms:modified>
</cp:coreProperties>
</file>